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7633DB" w14:textId="77777777" w:rsidR="000A0EC2" w:rsidRDefault="000A0EC2" w:rsidP="005374DE">
      <w:pPr>
        <w:outlineLvl w:val="0"/>
      </w:pPr>
      <w:r>
        <w:rPr>
          <w:noProof/>
          <w:lang w:eastAsia="tr-TR"/>
        </w:rPr>
        <w:drawing>
          <wp:anchor distT="0" distB="0" distL="114300" distR="114300" simplePos="0" relativeHeight="251724800" behindDoc="0" locked="0" layoutInCell="1" allowOverlap="1" wp14:anchorId="014007AB" wp14:editId="1072E006">
            <wp:simplePos x="0" y="0"/>
            <wp:positionH relativeFrom="column">
              <wp:posOffset>-447675</wp:posOffset>
            </wp:positionH>
            <wp:positionV relativeFrom="paragraph">
              <wp:posOffset>316230</wp:posOffset>
            </wp:positionV>
            <wp:extent cx="1080770" cy="900430"/>
            <wp:effectExtent l="0" t="0" r="5080" b="0"/>
            <wp:wrapSquare wrapText="bothSides"/>
            <wp:docPr id="128" name="Resim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 cstate="print">
                      <a:lum bright="4000"/>
                      <a:extLst>
                        <a:ext uri="{28A0092B-C50C-407E-A947-70E740481C1C}">
                          <a14:useLocalDpi xmlns:a14="http://schemas.microsoft.com/office/drawing/2010/main" val="0"/>
                        </a:ext>
                      </a:extLst>
                    </a:blip>
                    <a:srcRect/>
                    <a:stretch>
                      <a:fillRect/>
                    </a:stretch>
                  </pic:blipFill>
                  <pic:spPr bwMode="auto">
                    <a:xfrm>
                      <a:off x="0" y="0"/>
                      <a:ext cx="1080770" cy="900430"/>
                    </a:xfrm>
                    <a:prstGeom prst="rect">
                      <a:avLst/>
                    </a:prstGeom>
                    <a:noFill/>
                  </pic:spPr>
                </pic:pic>
              </a:graphicData>
            </a:graphic>
          </wp:anchor>
        </w:drawing>
      </w:r>
    </w:p>
    <w:p w14:paraId="70B0249C" w14:textId="77777777" w:rsidR="000A0EC2" w:rsidRDefault="000A0EC2" w:rsidP="009067EE">
      <w:pPr>
        <w:jc w:val="center"/>
        <w:outlineLvl w:val="0"/>
        <w:rPr>
          <w:b/>
          <w:sz w:val="28"/>
          <w:szCs w:val="28"/>
        </w:rPr>
      </w:pPr>
      <w:r>
        <w:rPr>
          <w:b/>
          <w:sz w:val="28"/>
          <w:szCs w:val="28"/>
        </w:rPr>
        <w:t>T.C.</w:t>
      </w:r>
    </w:p>
    <w:p w14:paraId="30795C86" w14:textId="77777777" w:rsidR="000A0EC2" w:rsidRDefault="000A0EC2" w:rsidP="009067EE">
      <w:pPr>
        <w:jc w:val="center"/>
        <w:outlineLvl w:val="0"/>
        <w:rPr>
          <w:b/>
          <w:sz w:val="28"/>
          <w:szCs w:val="28"/>
        </w:rPr>
      </w:pPr>
      <w:r>
        <w:rPr>
          <w:b/>
          <w:sz w:val="28"/>
          <w:szCs w:val="28"/>
        </w:rPr>
        <w:t>ÇANAKKALE ONSEKİZ MART ÜNİVERSİTESİ</w:t>
      </w:r>
    </w:p>
    <w:p w14:paraId="3ADF513A" w14:textId="77777777" w:rsidR="000A0EC2" w:rsidRDefault="000A0EC2" w:rsidP="000A0EC2">
      <w:pPr>
        <w:jc w:val="center"/>
        <w:outlineLvl w:val="0"/>
        <w:rPr>
          <w:b/>
          <w:sz w:val="40"/>
          <w:szCs w:val="40"/>
        </w:rPr>
      </w:pPr>
    </w:p>
    <w:tbl>
      <w:tblPr>
        <w:tblW w:w="10440" w:type="dxa"/>
        <w:tblInd w:w="-4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0440"/>
      </w:tblGrid>
      <w:tr w:rsidR="000A0EC2" w14:paraId="1FB23534" w14:textId="77777777" w:rsidTr="00B46B37">
        <w:trPr>
          <w:trHeight w:val="4260"/>
        </w:trPr>
        <w:tc>
          <w:tcPr>
            <w:tcW w:w="10440" w:type="dxa"/>
            <w:tcBorders>
              <w:top w:val="single" w:sz="4" w:space="0" w:color="auto"/>
              <w:left w:val="single" w:sz="4" w:space="0" w:color="auto"/>
              <w:bottom w:val="single" w:sz="4" w:space="0" w:color="auto"/>
              <w:right w:val="single" w:sz="4" w:space="0" w:color="auto"/>
            </w:tcBorders>
          </w:tcPr>
          <w:p w14:paraId="243C0207" w14:textId="77777777" w:rsidR="000A0EC2" w:rsidRDefault="000A0EC2">
            <w:pPr>
              <w:jc w:val="center"/>
              <w:outlineLvl w:val="0"/>
              <w:rPr>
                <w:b/>
                <w:sz w:val="40"/>
                <w:szCs w:val="40"/>
              </w:rPr>
            </w:pPr>
          </w:p>
          <w:p w14:paraId="2D2685DC" w14:textId="77777777" w:rsidR="000A0EC2" w:rsidRDefault="000A0EC2">
            <w:pPr>
              <w:jc w:val="center"/>
              <w:outlineLvl w:val="0"/>
              <w:rPr>
                <w:b/>
                <w:sz w:val="40"/>
                <w:szCs w:val="40"/>
              </w:rPr>
            </w:pPr>
          </w:p>
          <w:p w14:paraId="39EA0F0E" w14:textId="77777777" w:rsidR="000A0EC2" w:rsidRDefault="000A0EC2">
            <w:pPr>
              <w:jc w:val="center"/>
              <w:outlineLvl w:val="0"/>
              <w:rPr>
                <w:b/>
                <w:sz w:val="40"/>
                <w:szCs w:val="40"/>
              </w:rPr>
            </w:pPr>
          </w:p>
          <w:p w14:paraId="63506686" w14:textId="77777777" w:rsidR="000A0EC2" w:rsidRDefault="006918D6">
            <w:pPr>
              <w:jc w:val="center"/>
              <w:outlineLvl w:val="0"/>
              <w:rPr>
                <w:b/>
                <w:sz w:val="40"/>
                <w:szCs w:val="40"/>
              </w:rPr>
            </w:pPr>
            <w:r>
              <w:rPr>
                <w:b/>
                <w:sz w:val="40"/>
                <w:szCs w:val="40"/>
              </w:rPr>
              <w:t>İLAHİYAT</w:t>
            </w:r>
            <w:r w:rsidR="000A0EC2">
              <w:rPr>
                <w:b/>
                <w:sz w:val="40"/>
                <w:szCs w:val="40"/>
              </w:rPr>
              <w:t xml:space="preserve"> FAKÜLTESİ</w:t>
            </w:r>
          </w:p>
          <w:p w14:paraId="1E7A05BD" w14:textId="77777777" w:rsidR="000A0EC2" w:rsidRDefault="000A0EC2">
            <w:pPr>
              <w:jc w:val="center"/>
              <w:outlineLvl w:val="0"/>
              <w:rPr>
                <w:b/>
                <w:sz w:val="32"/>
                <w:szCs w:val="32"/>
              </w:rPr>
            </w:pPr>
          </w:p>
          <w:p w14:paraId="4A3ADC15" w14:textId="77777777" w:rsidR="000A0EC2" w:rsidRDefault="000A0EC2">
            <w:pPr>
              <w:jc w:val="center"/>
              <w:outlineLvl w:val="0"/>
              <w:rPr>
                <w:sz w:val="24"/>
                <w:szCs w:val="24"/>
              </w:rPr>
            </w:pPr>
          </w:p>
          <w:p w14:paraId="4F19E2DA" w14:textId="77777777" w:rsidR="000A0EC2" w:rsidRDefault="000A0EC2">
            <w:pPr>
              <w:jc w:val="center"/>
              <w:outlineLvl w:val="0"/>
            </w:pPr>
            <w:r>
              <w:rPr>
                <w:b/>
                <w:sz w:val="40"/>
                <w:szCs w:val="40"/>
              </w:rPr>
              <w:t xml:space="preserve">İÇ KONTROL STANDARTLARI EYLEM PLANI </w:t>
            </w:r>
          </w:p>
          <w:p w14:paraId="2F209B24" w14:textId="77777777" w:rsidR="000A0EC2" w:rsidRDefault="000A0EC2">
            <w:pPr>
              <w:ind w:left="697"/>
              <w:outlineLvl w:val="0"/>
            </w:pPr>
          </w:p>
          <w:p w14:paraId="10EC74AB" w14:textId="77777777" w:rsidR="000A0EC2" w:rsidRDefault="000A0EC2">
            <w:pPr>
              <w:ind w:left="697"/>
              <w:outlineLvl w:val="0"/>
            </w:pPr>
          </w:p>
          <w:p w14:paraId="5A448DA0" w14:textId="77777777" w:rsidR="000A0EC2" w:rsidRDefault="000A0EC2">
            <w:pPr>
              <w:ind w:left="697"/>
              <w:outlineLvl w:val="0"/>
            </w:pPr>
          </w:p>
          <w:p w14:paraId="12FA143C" w14:textId="77777777" w:rsidR="000A0EC2" w:rsidRDefault="000A0EC2">
            <w:pPr>
              <w:ind w:left="697"/>
              <w:outlineLvl w:val="0"/>
            </w:pPr>
          </w:p>
          <w:p w14:paraId="1EE704DC" w14:textId="77777777" w:rsidR="000A0EC2" w:rsidRDefault="000A0EC2">
            <w:pPr>
              <w:ind w:left="697"/>
              <w:outlineLvl w:val="0"/>
              <w:rPr>
                <w:b/>
                <w:sz w:val="40"/>
                <w:szCs w:val="40"/>
              </w:rPr>
            </w:pPr>
          </w:p>
        </w:tc>
      </w:tr>
    </w:tbl>
    <w:p w14:paraId="12AFD819" w14:textId="77777777" w:rsidR="000A0EC2" w:rsidRDefault="000A0EC2" w:rsidP="000A0EC2">
      <w:pPr>
        <w:outlineLvl w:val="0"/>
        <w:rPr>
          <w:sz w:val="24"/>
          <w:szCs w:val="24"/>
        </w:rPr>
      </w:pPr>
    </w:p>
    <w:p w14:paraId="7F01E024" w14:textId="77777777" w:rsidR="000A0EC2" w:rsidRDefault="000A0EC2" w:rsidP="000A0EC2">
      <w:pPr>
        <w:outlineLvl w:val="0"/>
      </w:pPr>
    </w:p>
    <w:p w14:paraId="0600B39A" w14:textId="77777777" w:rsidR="000A0EC2" w:rsidRDefault="000A0EC2" w:rsidP="000A0EC2">
      <w:pPr>
        <w:outlineLvl w:val="0"/>
      </w:pPr>
    </w:p>
    <w:p w14:paraId="63F6CB6C" w14:textId="77777777" w:rsidR="000A0EC2" w:rsidRDefault="000A0EC2" w:rsidP="000A0EC2">
      <w:pPr>
        <w:outlineLvl w:val="0"/>
      </w:pPr>
    </w:p>
    <w:p w14:paraId="0DE6DC15" w14:textId="77777777" w:rsidR="000A0EC2" w:rsidRDefault="000A0EC2" w:rsidP="000A0EC2">
      <w:pPr>
        <w:outlineLvl w:val="0"/>
      </w:pPr>
    </w:p>
    <w:p w14:paraId="6C95D00B" w14:textId="3755E243" w:rsidR="000A0EC2" w:rsidRPr="000A0EC2" w:rsidRDefault="000E6C89" w:rsidP="000A0EC2">
      <w:pPr>
        <w:jc w:val="center"/>
        <w:outlineLvl w:val="0"/>
        <w:rPr>
          <w:b/>
          <w:sz w:val="28"/>
          <w:szCs w:val="28"/>
        </w:rPr>
      </w:pPr>
      <w:r>
        <w:rPr>
          <w:b/>
          <w:sz w:val="28"/>
          <w:szCs w:val="28"/>
        </w:rPr>
        <w:t>Eylül</w:t>
      </w:r>
      <w:r w:rsidR="000A0EC2" w:rsidRPr="000A0EC2">
        <w:rPr>
          <w:b/>
          <w:sz w:val="28"/>
          <w:szCs w:val="28"/>
        </w:rPr>
        <w:t xml:space="preserve"> 20</w:t>
      </w:r>
      <w:r w:rsidR="001D57BE">
        <w:rPr>
          <w:b/>
          <w:sz w:val="28"/>
          <w:szCs w:val="28"/>
        </w:rPr>
        <w:t>21</w:t>
      </w:r>
      <w:r w:rsidR="000A0EC2" w:rsidRPr="000A0EC2">
        <w:rPr>
          <w:b/>
          <w:sz w:val="28"/>
          <w:szCs w:val="28"/>
        </w:rPr>
        <w:t xml:space="preserve"> / Çanakkale</w:t>
      </w:r>
    </w:p>
    <w:p w14:paraId="4A5B1B99" w14:textId="77777777" w:rsidR="000A0EC2" w:rsidRDefault="000A0EC2" w:rsidP="000A0EC2">
      <w:pPr>
        <w:jc w:val="center"/>
        <w:outlineLvl w:val="0"/>
      </w:pPr>
    </w:p>
    <w:p w14:paraId="243EA21D" w14:textId="77777777" w:rsidR="000A0EC2" w:rsidRDefault="000A0EC2" w:rsidP="000A0EC2">
      <w:pPr>
        <w:jc w:val="center"/>
        <w:outlineLvl w:val="0"/>
      </w:pPr>
    </w:p>
    <w:p w14:paraId="11DDEABC" w14:textId="77777777" w:rsidR="005374DE" w:rsidRDefault="005374DE" w:rsidP="000A0EC2">
      <w:pPr>
        <w:jc w:val="center"/>
        <w:outlineLvl w:val="0"/>
      </w:pPr>
    </w:p>
    <w:p w14:paraId="0982EA9E" w14:textId="77777777" w:rsidR="000A0EC2" w:rsidRDefault="000A0EC2" w:rsidP="000A0EC2">
      <w:pPr>
        <w:jc w:val="center"/>
        <w:outlineLvl w:val="0"/>
      </w:pPr>
    </w:p>
    <w:p w14:paraId="7E6F6B56" w14:textId="77777777" w:rsidR="000A0EC2" w:rsidRDefault="000A0EC2" w:rsidP="000A0EC2">
      <w:pPr>
        <w:jc w:val="center"/>
        <w:outlineLvl w:val="0"/>
      </w:pPr>
    </w:p>
    <w:p w14:paraId="1375CE70" w14:textId="77777777" w:rsidR="005374DE" w:rsidRDefault="005374DE" w:rsidP="000A0EC2">
      <w:pPr>
        <w:jc w:val="center"/>
        <w:outlineLvl w:val="0"/>
      </w:pPr>
    </w:p>
    <w:p w14:paraId="297D4C78" w14:textId="77777777" w:rsidR="005374DE" w:rsidRDefault="005374DE" w:rsidP="000A0EC2">
      <w:pPr>
        <w:jc w:val="center"/>
        <w:outlineLvl w:val="0"/>
      </w:pPr>
    </w:p>
    <w:tbl>
      <w:tblPr>
        <w:tblW w:w="98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4"/>
        <w:gridCol w:w="4894"/>
        <w:gridCol w:w="2335"/>
      </w:tblGrid>
      <w:tr w:rsidR="000A0EC2" w:rsidRPr="000A0EC2" w14:paraId="73EB8AB1" w14:textId="77777777" w:rsidTr="005374DE">
        <w:trPr>
          <w:trHeight w:val="1259"/>
          <w:jc w:val="center"/>
        </w:trPr>
        <w:tc>
          <w:tcPr>
            <w:tcW w:w="2624" w:type="dxa"/>
            <w:tcBorders>
              <w:top w:val="single" w:sz="4" w:space="0" w:color="auto"/>
              <w:left w:val="single" w:sz="4" w:space="0" w:color="auto"/>
              <w:bottom w:val="single" w:sz="4" w:space="0" w:color="auto"/>
              <w:right w:val="single" w:sz="4" w:space="0" w:color="auto"/>
            </w:tcBorders>
          </w:tcPr>
          <w:p w14:paraId="46EB70C2" w14:textId="77777777" w:rsidR="000A0EC2" w:rsidRPr="000A0EC2" w:rsidRDefault="000A0EC2" w:rsidP="00B46B37">
            <w:r w:rsidRPr="000A0EC2">
              <w:rPr>
                <w:noProof/>
                <w:lang w:eastAsia="tr-TR"/>
              </w:rPr>
              <w:lastRenderedPageBreak/>
              <w:drawing>
                <wp:anchor distT="0" distB="0" distL="114300" distR="114300" simplePos="0" relativeHeight="251726848" behindDoc="0" locked="0" layoutInCell="1" allowOverlap="1" wp14:anchorId="220902CD" wp14:editId="4EBD2F6D">
                  <wp:simplePos x="0" y="0"/>
                  <wp:positionH relativeFrom="column">
                    <wp:posOffset>205105</wp:posOffset>
                  </wp:positionH>
                  <wp:positionV relativeFrom="paragraph">
                    <wp:posOffset>109855</wp:posOffset>
                  </wp:positionV>
                  <wp:extent cx="923925" cy="695325"/>
                  <wp:effectExtent l="19050" t="0" r="9525" b="0"/>
                  <wp:wrapSquare wrapText="bothSides"/>
                  <wp:docPr id="127" name="Resim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 cstate="print">
                            <a:lum bright="4000"/>
                            <a:extLst>
                              <a:ext uri="{28A0092B-C50C-407E-A947-70E740481C1C}">
                                <a14:useLocalDpi xmlns:a14="http://schemas.microsoft.com/office/drawing/2010/main" val="0"/>
                              </a:ext>
                            </a:extLst>
                          </a:blip>
                          <a:srcRect/>
                          <a:stretch>
                            <a:fillRect/>
                          </a:stretch>
                        </pic:blipFill>
                        <pic:spPr bwMode="auto">
                          <a:xfrm>
                            <a:off x="0" y="0"/>
                            <a:ext cx="923925" cy="695325"/>
                          </a:xfrm>
                          <a:prstGeom prst="rect">
                            <a:avLst/>
                          </a:prstGeom>
                          <a:noFill/>
                        </pic:spPr>
                      </pic:pic>
                    </a:graphicData>
                  </a:graphic>
                </wp:anchor>
              </w:drawing>
            </w:r>
          </w:p>
        </w:tc>
        <w:tc>
          <w:tcPr>
            <w:tcW w:w="4894" w:type="dxa"/>
            <w:tcBorders>
              <w:top w:val="single" w:sz="4" w:space="0" w:color="auto"/>
              <w:left w:val="single" w:sz="4" w:space="0" w:color="auto"/>
              <w:bottom w:val="single" w:sz="4" w:space="0" w:color="auto"/>
              <w:right w:val="single" w:sz="4" w:space="0" w:color="auto"/>
            </w:tcBorders>
          </w:tcPr>
          <w:p w14:paraId="5151A229" w14:textId="77777777" w:rsidR="000A0EC2" w:rsidRPr="005374DE" w:rsidRDefault="000A0EC2" w:rsidP="005374DE">
            <w:pPr>
              <w:pStyle w:val="AralkYok"/>
              <w:jc w:val="center"/>
              <w:rPr>
                <w:b/>
              </w:rPr>
            </w:pPr>
            <w:r w:rsidRPr="005374DE">
              <w:rPr>
                <w:b/>
              </w:rPr>
              <w:t>T.C.</w:t>
            </w:r>
          </w:p>
          <w:p w14:paraId="43C6D703" w14:textId="77777777" w:rsidR="000A0EC2" w:rsidRPr="005374DE" w:rsidRDefault="000A0EC2" w:rsidP="005374DE">
            <w:pPr>
              <w:pStyle w:val="AralkYok"/>
              <w:jc w:val="center"/>
              <w:rPr>
                <w:b/>
              </w:rPr>
            </w:pPr>
            <w:r w:rsidRPr="005374DE">
              <w:rPr>
                <w:b/>
              </w:rPr>
              <w:t>ÇANAKKALE ONSEKİZ MART ÜNİVERSİTESİ</w:t>
            </w:r>
          </w:p>
          <w:p w14:paraId="3E3358F2" w14:textId="77777777" w:rsidR="000A0EC2" w:rsidRPr="005374DE" w:rsidRDefault="000A0EC2" w:rsidP="005374DE">
            <w:pPr>
              <w:pStyle w:val="AralkYok"/>
              <w:jc w:val="center"/>
              <w:rPr>
                <w:b/>
              </w:rPr>
            </w:pPr>
            <w:r w:rsidRPr="005374DE">
              <w:rPr>
                <w:b/>
              </w:rPr>
              <w:t>İÇ KONTROL STANDARTLARI EYLEM PLANI</w:t>
            </w:r>
          </w:p>
          <w:p w14:paraId="52E800FF" w14:textId="77777777" w:rsidR="000A0EC2" w:rsidRPr="000A0EC2" w:rsidRDefault="006918D6" w:rsidP="005374DE">
            <w:pPr>
              <w:pStyle w:val="AralkYok"/>
              <w:jc w:val="center"/>
            </w:pPr>
            <w:r w:rsidRPr="005374DE">
              <w:rPr>
                <w:b/>
              </w:rPr>
              <w:t>İLAHİYAT</w:t>
            </w:r>
            <w:r w:rsidR="000A0EC2" w:rsidRPr="005374DE">
              <w:rPr>
                <w:b/>
              </w:rPr>
              <w:t xml:space="preserve"> FAKÜLTESİ GÖREV TANIMLARI</w:t>
            </w:r>
          </w:p>
        </w:tc>
        <w:tc>
          <w:tcPr>
            <w:tcW w:w="2335" w:type="dxa"/>
            <w:tcBorders>
              <w:top w:val="single" w:sz="4" w:space="0" w:color="auto"/>
              <w:left w:val="single" w:sz="4" w:space="0" w:color="auto"/>
              <w:bottom w:val="single" w:sz="4" w:space="0" w:color="auto"/>
              <w:right w:val="single" w:sz="4" w:space="0" w:color="auto"/>
            </w:tcBorders>
          </w:tcPr>
          <w:p w14:paraId="297B229C" w14:textId="77777777" w:rsidR="000A0EC2" w:rsidRPr="000A0EC2" w:rsidRDefault="000A0EC2" w:rsidP="00B46B37"/>
        </w:tc>
      </w:tr>
      <w:tr w:rsidR="000A0EC2" w:rsidRPr="000A0EC2" w14:paraId="01BC4F79" w14:textId="77777777" w:rsidTr="005374DE">
        <w:trPr>
          <w:trHeight w:val="340"/>
          <w:jc w:val="center"/>
        </w:trPr>
        <w:tc>
          <w:tcPr>
            <w:tcW w:w="2624" w:type="dxa"/>
            <w:tcBorders>
              <w:top w:val="single" w:sz="4" w:space="0" w:color="auto"/>
              <w:left w:val="single" w:sz="4" w:space="0" w:color="auto"/>
              <w:bottom w:val="single" w:sz="4" w:space="0" w:color="auto"/>
              <w:right w:val="single" w:sz="4" w:space="0" w:color="auto"/>
            </w:tcBorders>
            <w:vAlign w:val="center"/>
          </w:tcPr>
          <w:p w14:paraId="2E34A834" w14:textId="77777777" w:rsidR="000A0EC2" w:rsidRPr="000A0EC2" w:rsidRDefault="000A0EC2" w:rsidP="005374DE">
            <w:pPr>
              <w:pStyle w:val="AralkYok"/>
            </w:pPr>
            <w:r w:rsidRPr="000A0EC2">
              <w:t xml:space="preserve">KOD NO </w:t>
            </w:r>
          </w:p>
        </w:tc>
        <w:tc>
          <w:tcPr>
            <w:tcW w:w="7229" w:type="dxa"/>
            <w:gridSpan w:val="2"/>
            <w:tcBorders>
              <w:top w:val="single" w:sz="4" w:space="0" w:color="auto"/>
              <w:left w:val="single" w:sz="4" w:space="0" w:color="auto"/>
              <w:bottom w:val="single" w:sz="4" w:space="0" w:color="auto"/>
              <w:right w:val="single" w:sz="4" w:space="0" w:color="auto"/>
            </w:tcBorders>
            <w:vAlign w:val="center"/>
          </w:tcPr>
          <w:p w14:paraId="3525AF21" w14:textId="77777777" w:rsidR="000A0EC2" w:rsidRPr="00164EF7" w:rsidRDefault="000A0EC2" w:rsidP="005374DE">
            <w:pPr>
              <w:pStyle w:val="AralkYok"/>
            </w:pPr>
            <w:r w:rsidRPr="000A0EC2">
              <w:t xml:space="preserve">ÇOMÜ - </w:t>
            </w:r>
            <w:r w:rsidR="00164EF7">
              <w:t>İlahiyat</w:t>
            </w:r>
          </w:p>
        </w:tc>
      </w:tr>
      <w:tr w:rsidR="000A0EC2" w:rsidRPr="000A0EC2" w14:paraId="7D90932C" w14:textId="77777777" w:rsidTr="005374DE">
        <w:trPr>
          <w:trHeight w:val="340"/>
          <w:jc w:val="center"/>
        </w:trPr>
        <w:tc>
          <w:tcPr>
            <w:tcW w:w="2624" w:type="dxa"/>
            <w:tcBorders>
              <w:top w:val="single" w:sz="4" w:space="0" w:color="auto"/>
              <w:left w:val="single" w:sz="4" w:space="0" w:color="auto"/>
              <w:bottom w:val="single" w:sz="4" w:space="0" w:color="auto"/>
              <w:right w:val="single" w:sz="4" w:space="0" w:color="auto"/>
            </w:tcBorders>
            <w:vAlign w:val="center"/>
          </w:tcPr>
          <w:p w14:paraId="30417733" w14:textId="77777777" w:rsidR="000A0EC2" w:rsidRPr="000A0EC2" w:rsidRDefault="000A0EC2" w:rsidP="005374DE">
            <w:pPr>
              <w:pStyle w:val="AralkYok"/>
            </w:pPr>
            <w:r w:rsidRPr="000A0EC2">
              <w:t>BİRİM</w:t>
            </w:r>
          </w:p>
        </w:tc>
        <w:tc>
          <w:tcPr>
            <w:tcW w:w="7229" w:type="dxa"/>
            <w:gridSpan w:val="2"/>
            <w:tcBorders>
              <w:top w:val="single" w:sz="4" w:space="0" w:color="auto"/>
              <w:left w:val="single" w:sz="4" w:space="0" w:color="auto"/>
              <w:bottom w:val="single" w:sz="4" w:space="0" w:color="auto"/>
              <w:right w:val="single" w:sz="4" w:space="0" w:color="auto"/>
            </w:tcBorders>
            <w:vAlign w:val="center"/>
          </w:tcPr>
          <w:p w14:paraId="5A86B9BE" w14:textId="77777777" w:rsidR="000A0EC2" w:rsidRPr="000A0EC2" w:rsidRDefault="006918D6" w:rsidP="005374DE">
            <w:pPr>
              <w:pStyle w:val="AralkYok"/>
            </w:pPr>
            <w:r>
              <w:t>İLAHİYAT</w:t>
            </w:r>
            <w:r w:rsidR="000A0EC2" w:rsidRPr="000A0EC2">
              <w:t xml:space="preserve"> FAKÜLTESİ</w:t>
            </w:r>
          </w:p>
        </w:tc>
      </w:tr>
      <w:tr w:rsidR="000A0EC2" w:rsidRPr="000A0EC2" w14:paraId="7D51B967" w14:textId="77777777" w:rsidTr="005374DE">
        <w:trPr>
          <w:trHeight w:val="340"/>
          <w:jc w:val="center"/>
        </w:trPr>
        <w:tc>
          <w:tcPr>
            <w:tcW w:w="2624" w:type="dxa"/>
            <w:tcBorders>
              <w:top w:val="single" w:sz="4" w:space="0" w:color="auto"/>
              <w:left w:val="single" w:sz="4" w:space="0" w:color="auto"/>
              <w:bottom w:val="single" w:sz="4" w:space="0" w:color="auto"/>
              <w:right w:val="single" w:sz="4" w:space="0" w:color="auto"/>
            </w:tcBorders>
            <w:vAlign w:val="center"/>
          </w:tcPr>
          <w:p w14:paraId="2E6B076E" w14:textId="77777777" w:rsidR="000A0EC2" w:rsidRPr="000A0EC2" w:rsidRDefault="000A0EC2" w:rsidP="005374DE">
            <w:pPr>
              <w:pStyle w:val="AralkYok"/>
            </w:pPr>
            <w:r w:rsidRPr="000A0EC2">
              <w:t>KONU</w:t>
            </w:r>
          </w:p>
        </w:tc>
        <w:tc>
          <w:tcPr>
            <w:tcW w:w="7229" w:type="dxa"/>
            <w:gridSpan w:val="2"/>
            <w:tcBorders>
              <w:top w:val="single" w:sz="4" w:space="0" w:color="auto"/>
              <w:left w:val="single" w:sz="4" w:space="0" w:color="auto"/>
              <w:bottom w:val="single" w:sz="4" w:space="0" w:color="auto"/>
              <w:right w:val="single" w:sz="4" w:space="0" w:color="auto"/>
            </w:tcBorders>
            <w:vAlign w:val="center"/>
          </w:tcPr>
          <w:p w14:paraId="5B08D7F5" w14:textId="77777777" w:rsidR="000A0EC2" w:rsidRPr="000A0EC2" w:rsidRDefault="006918D6" w:rsidP="005374DE">
            <w:pPr>
              <w:pStyle w:val="AralkYok"/>
            </w:pPr>
            <w:r>
              <w:t>İlahiyat Fakültesi</w:t>
            </w:r>
            <w:r w:rsidR="000A0EC2" w:rsidRPr="000A0EC2">
              <w:t xml:space="preserve"> Dekanlığının Görev ve Sorumlulukları</w:t>
            </w:r>
          </w:p>
        </w:tc>
      </w:tr>
    </w:tbl>
    <w:p w14:paraId="434297BC" w14:textId="77777777" w:rsidR="00B46B37" w:rsidRDefault="00B46B37" w:rsidP="005374DE">
      <w:pPr>
        <w:pStyle w:val="AralkYok"/>
        <w:rPr>
          <w:b/>
          <w:sz w:val="24"/>
          <w:szCs w:val="24"/>
        </w:rPr>
      </w:pPr>
    </w:p>
    <w:p w14:paraId="6CC3CFC0" w14:textId="77777777" w:rsidR="000A0EC2" w:rsidRPr="00CD6154" w:rsidRDefault="00B46B37" w:rsidP="000A0EC2">
      <w:pPr>
        <w:rPr>
          <w:b/>
          <w:sz w:val="24"/>
          <w:szCs w:val="24"/>
        </w:rPr>
      </w:pPr>
      <w:r>
        <w:rPr>
          <w:b/>
          <w:sz w:val="24"/>
          <w:szCs w:val="24"/>
        </w:rPr>
        <w:t>BİRİMİN TARİHÇESİ VE AMACI</w:t>
      </w:r>
      <w:r w:rsidR="000A0EC2" w:rsidRPr="00CD6154">
        <w:rPr>
          <w:b/>
          <w:sz w:val="24"/>
          <w:szCs w:val="24"/>
        </w:rPr>
        <w:t>:</w:t>
      </w:r>
    </w:p>
    <w:p w14:paraId="2F05EB64" w14:textId="77777777" w:rsidR="00B46B37" w:rsidRPr="009558FA" w:rsidRDefault="009558FA" w:rsidP="00B46B37">
      <w:pPr>
        <w:pStyle w:val="AralkYok"/>
        <w:spacing w:line="276" w:lineRule="auto"/>
        <w:jc w:val="both"/>
      </w:pPr>
      <w:r>
        <w:rPr>
          <w:b/>
          <w:color w:val="FF0000"/>
        </w:rPr>
        <w:tab/>
      </w:r>
      <w:r>
        <w:t>Çanakkale Onsekiz Mart Üniversitesi İlahiyat Fakültesi, 11.07.1992 gün ve 21281 Sayılı Resmi Gazete’ de yayımlanan 3837 sayılı kanun ile kurulmuştur. İlahiyat Fakültesi, Prof. Dr.</w:t>
      </w:r>
      <w:r w:rsidR="00B46B37">
        <w:t xml:space="preserve"> Hüsnü Ezber BODUR’</w:t>
      </w:r>
      <w:r w:rsidR="00683E4B">
        <w:t>un dekanlığında Anafartalar Yerleşkesi’nde 1995-1996 eğitim-öğretim yılında otuz (30) öğrenciyle eğitim ve öğretime başlamıştır. İlk mezunlarını 1999-2000 eğitim-öğre</w:t>
      </w:r>
      <w:r w:rsidR="00B46B37">
        <w:t>tim yılında veren Fakültemiz ön</w:t>
      </w:r>
      <w:r w:rsidR="00683E4B">
        <w:t>lisans, lisans ve lisansüstü öğretimi yapmaya devam etmektedir.</w:t>
      </w:r>
    </w:p>
    <w:p w14:paraId="112431E0" w14:textId="77777777" w:rsidR="000A0EC2" w:rsidRDefault="00B46B37" w:rsidP="00B46B37">
      <w:pPr>
        <w:pStyle w:val="AralkYok"/>
        <w:spacing w:line="276" w:lineRule="auto"/>
        <w:jc w:val="both"/>
      </w:pPr>
      <w:r>
        <w:tab/>
      </w:r>
      <w:r w:rsidR="000A0EC2" w:rsidRPr="000A0EC2">
        <w:t xml:space="preserve">Fakültemizin amacı, bilimsel mükemmelliği yakalamış, alanında en kaliteli öğretim elemanı ve öğrencileri bünyesinde bulunduran, bilimsel gelişmeleri en yakından takip eden, bölgesel anlamda öncü, uluslararası düzeyde tercih edilebilen, uluslararası alanda dünyanın önde gelen araştırma ve öğretim birimleri arasında yer alan saygın Fakültelerden biri </w:t>
      </w:r>
      <w:r w:rsidR="00CD6154">
        <w:t>olmaktır.</w:t>
      </w:r>
    </w:p>
    <w:p w14:paraId="349A09FC" w14:textId="77777777" w:rsidR="00B46B37" w:rsidRPr="00AF62C2" w:rsidRDefault="00B46B37" w:rsidP="00B46B37">
      <w:pPr>
        <w:pStyle w:val="GvdeMetni"/>
        <w:spacing w:after="0" w:line="276" w:lineRule="auto"/>
        <w:ind w:firstLine="708"/>
        <w:jc w:val="both"/>
        <w:rPr>
          <w:rFonts w:asciiTheme="minorHAnsi" w:hAnsiTheme="minorHAnsi"/>
        </w:rPr>
      </w:pPr>
    </w:p>
    <w:p w14:paraId="147DD773" w14:textId="77777777" w:rsidR="000A0EC2" w:rsidRPr="005374DE" w:rsidRDefault="000A0EC2" w:rsidP="005374DE">
      <w:pPr>
        <w:pStyle w:val="AralkYok"/>
      </w:pPr>
      <w:r w:rsidRPr="005374DE">
        <w:rPr>
          <w:b/>
        </w:rPr>
        <w:t>BAĞLI OLDUĞU BİRİM:</w:t>
      </w:r>
      <w:r w:rsidR="00B02240" w:rsidRPr="005374DE">
        <w:tab/>
      </w:r>
      <w:r w:rsidR="00B02240" w:rsidRPr="005374DE">
        <w:tab/>
      </w:r>
      <w:r w:rsidR="005374DE">
        <w:tab/>
      </w:r>
      <w:r w:rsidRPr="005374DE">
        <w:t>Çanakkale Onsekiz Mart Üniversitesi Rektörlüğü</w:t>
      </w:r>
    </w:p>
    <w:p w14:paraId="3ABF1485" w14:textId="77777777" w:rsidR="000A0EC2" w:rsidRPr="005374DE" w:rsidRDefault="000A0EC2" w:rsidP="005374DE">
      <w:pPr>
        <w:pStyle w:val="AralkYok"/>
      </w:pPr>
      <w:r w:rsidRPr="005374DE">
        <w:rPr>
          <w:b/>
        </w:rPr>
        <w:t>BİRİM YÖNETİCİSİNİN UNVANI:</w:t>
      </w:r>
      <w:r w:rsidR="00B02240" w:rsidRPr="005374DE">
        <w:tab/>
      </w:r>
      <w:r w:rsidRPr="005374DE">
        <w:t xml:space="preserve">Dekan </w:t>
      </w:r>
    </w:p>
    <w:p w14:paraId="4F82FF91" w14:textId="77777777" w:rsidR="00B02240" w:rsidRPr="005374DE" w:rsidRDefault="000A0EC2" w:rsidP="005374DE">
      <w:pPr>
        <w:pStyle w:val="AralkYok"/>
      </w:pPr>
      <w:r w:rsidRPr="005374DE">
        <w:rPr>
          <w:b/>
        </w:rPr>
        <w:t>BAĞLI BİRİMLERİ:</w:t>
      </w:r>
      <w:r w:rsidR="00B02240" w:rsidRPr="005374DE">
        <w:rPr>
          <w:b/>
        </w:rPr>
        <w:tab/>
      </w:r>
      <w:r w:rsidR="00B02240" w:rsidRPr="005374DE">
        <w:rPr>
          <w:b/>
        </w:rPr>
        <w:tab/>
      </w:r>
      <w:r w:rsidR="00B02240" w:rsidRPr="005374DE">
        <w:rPr>
          <w:b/>
        </w:rPr>
        <w:tab/>
      </w:r>
      <w:r w:rsidR="00B02240" w:rsidRPr="005374DE">
        <w:t>Felsefe ve Din Bilimleri Bölümü</w:t>
      </w:r>
    </w:p>
    <w:p w14:paraId="7F5522A5" w14:textId="0A3C9E6C" w:rsidR="00B02240" w:rsidRPr="005374DE" w:rsidRDefault="00B02240" w:rsidP="005374DE">
      <w:pPr>
        <w:pStyle w:val="AralkYok"/>
      </w:pPr>
      <w:r w:rsidRPr="005374DE">
        <w:tab/>
      </w:r>
      <w:r w:rsidRPr="005374DE">
        <w:tab/>
      </w:r>
      <w:r w:rsidRPr="005374DE">
        <w:tab/>
      </w:r>
      <w:r w:rsidRPr="005374DE">
        <w:tab/>
      </w:r>
      <w:r w:rsidRPr="005374DE">
        <w:tab/>
        <w:t>Temel İslam Bilimleri Bölümü</w:t>
      </w:r>
    </w:p>
    <w:p w14:paraId="001F1665" w14:textId="77777777" w:rsidR="00AF62C2" w:rsidRDefault="00B02240" w:rsidP="005374DE">
      <w:pPr>
        <w:pStyle w:val="AralkYok"/>
        <w:rPr>
          <w:b/>
        </w:rPr>
      </w:pPr>
      <w:r w:rsidRPr="005374DE">
        <w:tab/>
      </w:r>
      <w:r w:rsidRPr="005374DE">
        <w:tab/>
      </w:r>
      <w:r w:rsidRPr="005374DE">
        <w:tab/>
      </w:r>
      <w:r w:rsidRPr="005374DE">
        <w:tab/>
      </w:r>
      <w:r w:rsidRPr="005374DE">
        <w:tab/>
        <w:t>İslam Tarihi ve Sanatları Bölümü</w:t>
      </w:r>
      <w:r w:rsidRPr="005374DE">
        <w:rPr>
          <w:b/>
        </w:rPr>
        <w:tab/>
      </w:r>
      <w:r>
        <w:rPr>
          <w:b/>
        </w:rPr>
        <w:tab/>
      </w:r>
      <w:r>
        <w:rPr>
          <w:b/>
        </w:rPr>
        <w:tab/>
      </w:r>
    </w:p>
    <w:p w14:paraId="43AADD4F" w14:textId="77777777" w:rsidR="00B46B37" w:rsidRPr="005374DE" w:rsidRDefault="00B46B37" w:rsidP="00AF62C2">
      <w:pPr>
        <w:spacing w:after="0" w:line="360" w:lineRule="auto"/>
        <w:rPr>
          <w:sz w:val="20"/>
          <w:szCs w:val="20"/>
        </w:rPr>
      </w:pPr>
    </w:p>
    <w:p w14:paraId="0CF8F785" w14:textId="77777777" w:rsidR="000A0EC2" w:rsidRPr="00AF62C2" w:rsidRDefault="006918D6" w:rsidP="00B46B37">
      <w:pPr>
        <w:rPr>
          <w:b/>
          <w:sz w:val="24"/>
          <w:szCs w:val="24"/>
        </w:rPr>
      </w:pPr>
      <w:r>
        <w:rPr>
          <w:b/>
          <w:sz w:val="24"/>
          <w:szCs w:val="24"/>
        </w:rPr>
        <w:t>İLAHİYAT</w:t>
      </w:r>
      <w:r w:rsidR="000A0EC2" w:rsidRPr="000A0EC2">
        <w:rPr>
          <w:b/>
          <w:sz w:val="24"/>
          <w:szCs w:val="24"/>
        </w:rPr>
        <w:t xml:space="preserve"> FAKÜLTESİ DEKANLIĞININ</w:t>
      </w:r>
      <w:r>
        <w:rPr>
          <w:b/>
          <w:sz w:val="24"/>
          <w:szCs w:val="24"/>
        </w:rPr>
        <w:t xml:space="preserve"> </w:t>
      </w:r>
      <w:r w:rsidR="000A0EC2" w:rsidRPr="000A0EC2">
        <w:rPr>
          <w:b/>
          <w:sz w:val="24"/>
          <w:szCs w:val="24"/>
        </w:rPr>
        <w:t>TEMEL GÖREV VE SORUMLULUKLARI</w:t>
      </w:r>
    </w:p>
    <w:p w14:paraId="463C66AF" w14:textId="77777777" w:rsidR="000A0EC2" w:rsidRDefault="000A0EC2" w:rsidP="00B46B37">
      <w:pPr>
        <w:pStyle w:val="AralkYok"/>
        <w:numPr>
          <w:ilvl w:val="0"/>
          <w:numId w:val="24"/>
        </w:numPr>
        <w:ind w:left="426"/>
        <w:jc w:val="both"/>
      </w:pPr>
      <w:r w:rsidRPr="000A0EC2">
        <w:t xml:space="preserve">Başta lisans ve lisansüstü olmak üzere ileri düzeyde nitelikli, çağdaş eğitim-öğretim ve araştırma programları düzenlemek, mevcut programlara katkı sağlayarak, maksimum düzeyde yararlanmak ve verim elde etmek, </w:t>
      </w:r>
    </w:p>
    <w:p w14:paraId="163C185A" w14:textId="77777777" w:rsidR="000A0EC2" w:rsidRDefault="000A0EC2" w:rsidP="00B46B37">
      <w:pPr>
        <w:pStyle w:val="AralkYok"/>
        <w:numPr>
          <w:ilvl w:val="0"/>
          <w:numId w:val="24"/>
        </w:numPr>
        <w:ind w:left="426"/>
        <w:jc w:val="both"/>
      </w:pPr>
      <w:r w:rsidRPr="000A0EC2">
        <w:t>Yenilikleri ve gelişmeleri kısa sürede takip eden, uyum sağlayabilen, yorumlayıp nitelikli</w:t>
      </w:r>
      <w:r w:rsidR="004454E1">
        <w:t xml:space="preserve"> </w:t>
      </w:r>
      <w:r w:rsidRPr="004454E1">
        <w:t>sonuçlar çıkarıp, uygulamayı başarabilen dinamik araştırmacı</w:t>
      </w:r>
      <w:r w:rsidR="00B46B37">
        <w:t xml:space="preserve"> kadroları oluşturmak ve bu </w:t>
      </w:r>
      <w:r w:rsidRPr="004454E1">
        <w:t>kadroları zenginleştirmek,</w:t>
      </w:r>
    </w:p>
    <w:p w14:paraId="1A7EE0D5" w14:textId="77777777" w:rsidR="000A0EC2" w:rsidRDefault="000A0EC2" w:rsidP="00B46B37">
      <w:pPr>
        <w:pStyle w:val="AralkYok"/>
        <w:numPr>
          <w:ilvl w:val="0"/>
          <w:numId w:val="24"/>
        </w:numPr>
        <w:ind w:left="426"/>
        <w:jc w:val="both"/>
      </w:pPr>
      <w:r w:rsidRPr="000A0EC2">
        <w:t>Ulusal ve Uluslararası öğrenci, öğretim elemanı ve araştırmacı değişim ve çalışma programlarına her düzeyde katılım ve katkı sağlamak,</w:t>
      </w:r>
    </w:p>
    <w:p w14:paraId="1083FE55" w14:textId="77777777" w:rsidR="00B46B37" w:rsidRDefault="00B46B37" w:rsidP="00B46B37">
      <w:pPr>
        <w:pStyle w:val="AralkYok"/>
        <w:numPr>
          <w:ilvl w:val="0"/>
          <w:numId w:val="24"/>
        </w:numPr>
        <w:ind w:left="426"/>
        <w:jc w:val="both"/>
      </w:pPr>
      <w:r>
        <w:t xml:space="preserve">Bilimsel </w:t>
      </w:r>
      <w:r w:rsidR="000A0EC2" w:rsidRPr="000A0EC2">
        <w:t>toplantılar düzenlemek ve yapılan toplantılara katılımı sağlamak,</w:t>
      </w:r>
    </w:p>
    <w:p w14:paraId="32C0CA23" w14:textId="77777777" w:rsidR="00B46B37" w:rsidRDefault="000A0EC2" w:rsidP="00B46B37">
      <w:pPr>
        <w:pStyle w:val="AralkYok"/>
        <w:numPr>
          <w:ilvl w:val="0"/>
          <w:numId w:val="24"/>
        </w:numPr>
        <w:ind w:left="426"/>
        <w:jc w:val="both"/>
      </w:pPr>
      <w:r w:rsidRPr="000A0EC2">
        <w:t>Evrensel normlara sahip kaliteli araştırma ve yayınların sayısını ve niteliğini arttırmak,</w:t>
      </w:r>
    </w:p>
    <w:p w14:paraId="29177097" w14:textId="77777777" w:rsidR="00B46B37" w:rsidRDefault="000A0EC2" w:rsidP="00B46B37">
      <w:pPr>
        <w:pStyle w:val="AralkYok"/>
        <w:numPr>
          <w:ilvl w:val="0"/>
          <w:numId w:val="24"/>
        </w:numPr>
        <w:ind w:left="426"/>
        <w:jc w:val="both"/>
      </w:pPr>
      <w:r w:rsidRPr="000A0EC2">
        <w:t>Atıf alan SCI yayın sayısını arttırmak,</w:t>
      </w:r>
    </w:p>
    <w:p w14:paraId="03471C76" w14:textId="77777777" w:rsidR="00B46B37" w:rsidRDefault="000A0EC2" w:rsidP="00B46B37">
      <w:pPr>
        <w:pStyle w:val="AralkYok"/>
        <w:numPr>
          <w:ilvl w:val="0"/>
          <w:numId w:val="24"/>
        </w:numPr>
        <w:ind w:left="426"/>
        <w:jc w:val="both"/>
      </w:pPr>
      <w:r w:rsidRPr="000A0EC2">
        <w:t>Ulusal ve uluslararası proje sayılarını ve kazanımlarını arttırmak,</w:t>
      </w:r>
    </w:p>
    <w:p w14:paraId="5A1B98E8" w14:textId="474228FC" w:rsidR="00B46B37" w:rsidRDefault="000A0EC2" w:rsidP="00B46B37">
      <w:pPr>
        <w:pStyle w:val="AralkYok"/>
        <w:numPr>
          <w:ilvl w:val="0"/>
          <w:numId w:val="24"/>
        </w:numPr>
        <w:ind w:left="426"/>
        <w:jc w:val="both"/>
      </w:pPr>
      <w:r w:rsidRPr="000A0EC2">
        <w:t xml:space="preserve">Derslik ve </w:t>
      </w:r>
      <w:r w:rsidR="00B46B37" w:rsidRPr="000A0EC2">
        <w:t>laboratu</w:t>
      </w:r>
      <w:r w:rsidR="001D57BE">
        <w:t>v</w:t>
      </w:r>
      <w:r w:rsidR="00B46B37" w:rsidRPr="000A0EC2">
        <w:t>arlarımızı</w:t>
      </w:r>
      <w:r w:rsidRPr="000A0EC2">
        <w:t xml:space="preserve"> uluslararası programla</w:t>
      </w:r>
      <w:r w:rsidR="004454E1">
        <w:t xml:space="preserve">ra cevap verebilecek ve uyum </w:t>
      </w:r>
      <w:r w:rsidRPr="000A0EC2">
        <w:t xml:space="preserve">sağlayabilecek şekilde daha donanımlı hale getirmek, </w:t>
      </w:r>
    </w:p>
    <w:p w14:paraId="6FC5E568" w14:textId="77777777" w:rsidR="00B46B37" w:rsidRDefault="000A0EC2" w:rsidP="00B46B37">
      <w:pPr>
        <w:pStyle w:val="AralkYok"/>
        <w:numPr>
          <w:ilvl w:val="0"/>
          <w:numId w:val="24"/>
        </w:numPr>
        <w:ind w:left="426"/>
        <w:jc w:val="both"/>
      </w:pPr>
      <w:r w:rsidRPr="000A0EC2">
        <w:t>Fakültemizde bulunan görsel sınıfların sayısını arttırmak ve teknolojiden yararlanarak</w:t>
      </w:r>
      <w:r w:rsidR="004454E1">
        <w:t xml:space="preserve"> </w:t>
      </w:r>
      <w:r w:rsidRPr="004454E1">
        <w:t>yurtiçi ve yurtdışında bulunan üniversitelerle konferans sistemini kurmak,</w:t>
      </w:r>
    </w:p>
    <w:p w14:paraId="15FEB18F" w14:textId="77777777" w:rsidR="00B46B37" w:rsidRDefault="000A0EC2" w:rsidP="00B46B37">
      <w:pPr>
        <w:pStyle w:val="AralkYok"/>
        <w:numPr>
          <w:ilvl w:val="0"/>
          <w:numId w:val="24"/>
        </w:numPr>
        <w:ind w:left="426"/>
        <w:jc w:val="both"/>
      </w:pPr>
      <w:r w:rsidRPr="000A0EC2">
        <w:t>Öğrenci değişim programları kapsamında yurtiçi ve yurtdışında</w:t>
      </w:r>
      <w:r w:rsidR="004428E2">
        <w:t>ki üniversiteler ile yapıla</w:t>
      </w:r>
      <w:r w:rsidR="001A0594">
        <w:t>n</w:t>
      </w:r>
      <w:r w:rsidR="006918D6">
        <w:t xml:space="preserve"> </w:t>
      </w:r>
      <w:r w:rsidRPr="000A0EC2">
        <w:t xml:space="preserve">anlaşmaları çoğaltmak, </w:t>
      </w:r>
    </w:p>
    <w:p w14:paraId="66EE6847" w14:textId="502B193F" w:rsidR="00B46B37" w:rsidRDefault="000A0EC2" w:rsidP="00B46B37">
      <w:pPr>
        <w:pStyle w:val="AralkYok"/>
        <w:numPr>
          <w:ilvl w:val="0"/>
          <w:numId w:val="24"/>
        </w:numPr>
        <w:ind w:left="426"/>
        <w:jc w:val="both"/>
      </w:pPr>
      <w:r w:rsidRPr="004428E2">
        <w:t>Lisans ve Lisansüstü öğrencilerimizin daha iyi ve verimli çalışabilmeleri</w:t>
      </w:r>
      <w:r w:rsidR="005A4CBB">
        <w:t>ni</w:t>
      </w:r>
      <w:r w:rsidRPr="004428E2">
        <w:t xml:space="preserve"> sağlamak için</w:t>
      </w:r>
      <w:r w:rsidR="00B46B37">
        <w:t xml:space="preserve"> </w:t>
      </w:r>
      <w:r w:rsidRPr="004454E1">
        <w:t xml:space="preserve">internet ve bilgisayar donanımına sahip mevcut olan </w:t>
      </w:r>
      <w:r w:rsidR="00B46B37" w:rsidRPr="004454E1">
        <w:t>laboratu</w:t>
      </w:r>
      <w:r w:rsidR="001D57BE">
        <w:t>v</w:t>
      </w:r>
      <w:r w:rsidR="00B46B37" w:rsidRPr="004454E1">
        <w:t>arlarımızın</w:t>
      </w:r>
      <w:r w:rsidR="004428E2" w:rsidRPr="004454E1">
        <w:t xml:space="preserve"> sayı ve kalitesi</w:t>
      </w:r>
      <w:r w:rsidR="005A4CBB" w:rsidRPr="004454E1">
        <w:t>ni</w:t>
      </w:r>
      <w:r w:rsidR="004428E2" w:rsidRPr="004454E1">
        <w:t xml:space="preserve"> arttırmak,</w:t>
      </w:r>
    </w:p>
    <w:p w14:paraId="632367DF" w14:textId="77777777" w:rsidR="00B46B37" w:rsidRDefault="000A0EC2" w:rsidP="00B46B37">
      <w:pPr>
        <w:pStyle w:val="AralkYok"/>
        <w:numPr>
          <w:ilvl w:val="0"/>
          <w:numId w:val="24"/>
        </w:numPr>
        <w:ind w:left="426"/>
        <w:jc w:val="both"/>
      </w:pPr>
      <w:r w:rsidRPr="000A0EC2">
        <w:t>Fakültemizde bulunan bilgisayar sayısı</w:t>
      </w:r>
      <w:r w:rsidR="00AD0498">
        <w:t>nı çoğaltarak öğrenci başına düş</w:t>
      </w:r>
      <w:r w:rsidRPr="000A0EC2">
        <w:t xml:space="preserve">en bilgisayar </w:t>
      </w:r>
      <w:r w:rsidRPr="00AF62C2">
        <w:t>oranında artış sağlamak,</w:t>
      </w:r>
    </w:p>
    <w:p w14:paraId="6054CE6B" w14:textId="63B05FBE" w:rsidR="00B46B37" w:rsidRDefault="00B46B37" w:rsidP="00B46B37">
      <w:pPr>
        <w:pStyle w:val="AralkYok"/>
        <w:numPr>
          <w:ilvl w:val="0"/>
          <w:numId w:val="24"/>
        </w:numPr>
        <w:ind w:left="426"/>
        <w:jc w:val="both"/>
      </w:pPr>
      <w:r w:rsidRPr="000A0EC2">
        <w:t>Laboratu</w:t>
      </w:r>
      <w:r w:rsidR="001D57BE">
        <w:t>v</w:t>
      </w:r>
      <w:r w:rsidRPr="000A0EC2">
        <w:t>arlarımızın</w:t>
      </w:r>
      <w:r w:rsidR="000A0EC2" w:rsidRPr="000A0EC2">
        <w:t xml:space="preserve"> daha çağdaş olabilmesi için günümüzde k</w:t>
      </w:r>
      <w:r>
        <w:t>ullanılan modern laboratu</w:t>
      </w:r>
      <w:r w:rsidR="001D57BE">
        <w:t>v</w:t>
      </w:r>
      <w:r>
        <w:t>ar</w:t>
      </w:r>
      <w:r w:rsidR="00AF62C2">
        <w:t xml:space="preserve"> </w:t>
      </w:r>
      <w:r w:rsidR="000A0EC2" w:rsidRPr="000A0EC2">
        <w:t>malzemelerini sağlamak,</w:t>
      </w:r>
    </w:p>
    <w:p w14:paraId="307FDB1A" w14:textId="77777777" w:rsidR="00476224" w:rsidRDefault="000A0EC2" w:rsidP="00B46B37">
      <w:pPr>
        <w:pStyle w:val="AralkYok"/>
        <w:numPr>
          <w:ilvl w:val="0"/>
          <w:numId w:val="24"/>
        </w:numPr>
        <w:ind w:left="426"/>
        <w:jc w:val="both"/>
      </w:pPr>
      <w:r w:rsidRPr="000A0EC2">
        <w:t>Fakültemiz personeli ve öğrencilerinin sosyal ve sportif etkinlik</w:t>
      </w:r>
      <w:r w:rsidR="00AF62C2">
        <w:t xml:space="preserve">lerini arttırmak üzere </w:t>
      </w:r>
      <w:r w:rsidR="00B46B37">
        <w:t xml:space="preserve">çeşitli </w:t>
      </w:r>
      <w:r w:rsidR="00B46B37" w:rsidRPr="000A0EC2">
        <w:t>çalışmalarda</w:t>
      </w:r>
      <w:r w:rsidR="00B46B37">
        <w:t xml:space="preserve"> bulunmak.</w:t>
      </w:r>
    </w:p>
    <w:tbl>
      <w:tblPr>
        <w:tblStyle w:val="TabloKlavuzu"/>
        <w:tblW w:w="10173" w:type="dxa"/>
        <w:tblLook w:val="04A0" w:firstRow="1" w:lastRow="0" w:firstColumn="1" w:lastColumn="0" w:noHBand="0" w:noVBand="1"/>
      </w:tblPr>
      <w:tblGrid>
        <w:gridCol w:w="2376"/>
        <w:gridCol w:w="1914"/>
        <w:gridCol w:w="2640"/>
        <w:gridCol w:w="3243"/>
      </w:tblGrid>
      <w:tr w:rsidR="00476224" w:rsidRPr="00956B04" w14:paraId="2418AC8E" w14:textId="77777777" w:rsidTr="005374DE">
        <w:trPr>
          <w:trHeight w:val="1561"/>
        </w:trPr>
        <w:tc>
          <w:tcPr>
            <w:tcW w:w="2376" w:type="dxa"/>
          </w:tcPr>
          <w:p w14:paraId="3405546E" w14:textId="77777777" w:rsidR="00476224" w:rsidRPr="00956B04" w:rsidRDefault="00476224" w:rsidP="00420ACD">
            <w:pPr>
              <w:rPr>
                <w:b/>
                <w:sz w:val="24"/>
                <w:szCs w:val="24"/>
                <w:u w:val="single"/>
              </w:rPr>
            </w:pPr>
            <w:r w:rsidRPr="00956B04">
              <w:rPr>
                <w:noProof/>
                <w:sz w:val="24"/>
                <w:szCs w:val="24"/>
                <w:lang w:eastAsia="tr-TR"/>
              </w:rPr>
              <w:lastRenderedPageBreak/>
              <w:drawing>
                <wp:anchor distT="0" distB="0" distL="114935" distR="114935" simplePos="0" relativeHeight="251776000" behindDoc="1" locked="0" layoutInCell="1" allowOverlap="1" wp14:anchorId="4AD14C97" wp14:editId="5A7412DF">
                  <wp:simplePos x="0" y="0"/>
                  <wp:positionH relativeFrom="column">
                    <wp:posOffset>58420</wp:posOffset>
                  </wp:positionH>
                  <wp:positionV relativeFrom="paragraph">
                    <wp:posOffset>0</wp:posOffset>
                  </wp:positionV>
                  <wp:extent cx="952500" cy="952500"/>
                  <wp:effectExtent l="0" t="0" r="0" b="0"/>
                  <wp:wrapTight wrapText="bothSides">
                    <wp:wrapPolygon edited="0">
                      <wp:start x="0" y="0"/>
                      <wp:lineTo x="0" y="21168"/>
                      <wp:lineTo x="21168" y="21168"/>
                      <wp:lineTo x="21168" y="0"/>
                      <wp:lineTo x="0" y="0"/>
                    </wp:wrapPolygon>
                  </wp:wrapTight>
                  <wp:docPr id="22" name="Resi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lum bright="18000" contrast="12000"/>
                            <a:extLst>
                              <a:ext uri="{28A0092B-C50C-407E-A947-70E740481C1C}">
                                <a14:useLocalDpi xmlns:a14="http://schemas.microsoft.com/office/drawing/2010/main" val="0"/>
                              </a:ext>
                            </a:extLst>
                          </a:blip>
                          <a:srcRect/>
                          <a:stretch>
                            <a:fillRect/>
                          </a:stretch>
                        </pic:blipFill>
                        <pic:spPr bwMode="auto">
                          <a:xfrm>
                            <a:off x="0" y="0"/>
                            <a:ext cx="952500" cy="952500"/>
                          </a:xfrm>
                          <a:prstGeom prst="rect">
                            <a:avLst/>
                          </a:prstGeom>
                          <a:solidFill>
                            <a:srgbClr val="FFFFFF"/>
                          </a:solidFill>
                          <a:ln>
                            <a:noFill/>
                          </a:ln>
                        </pic:spPr>
                      </pic:pic>
                    </a:graphicData>
                  </a:graphic>
                </wp:anchor>
              </w:drawing>
            </w:r>
          </w:p>
        </w:tc>
        <w:tc>
          <w:tcPr>
            <w:tcW w:w="4554" w:type="dxa"/>
            <w:gridSpan w:val="2"/>
          </w:tcPr>
          <w:p w14:paraId="4B84CD96" w14:textId="77777777" w:rsidR="00476224" w:rsidRPr="00956B04" w:rsidRDefault="00476224" w:rsidP="00420ACD">
            <w:pPr>
              <w:jc w:val="center"/>
              <w:rPr>
                <w:b/>
                <w:sz w:val="24"/>
                <w:szCs w:val="24"/>
              </w:rPr>
            </w:pPr>
          </w:p>
          <w:p w14:paraId="40CFD43A" w14:textId="77777777" w:rsidR="00476224" w:rsidRPr="00956B04" w:rsidRDefault="00476224" w:rsidP="00420ACD">
            <w:pPr>
              <w:jc w:val="center"/>
              <w:rPr>
                <w:b/>
                <w:sz w:val="24"/>
                <w:szCs w:val="24"/>
              </w:rPr>
            </w:pPr>
            <w:r w:rsidRPr="00956B04">
              <w:rPr>
                <w:b/>
                <w:sz w:val="24"/>
                <w:szCs w:val="24"/>
              </w:rPr>
              <w:t>T.C.</w:t>
            </w:r>
          </w:p>
          <w:p w14:paraId="000D7BA8" w14:textId="77777777" w:rsidR="00476224" w:rsidRPr="00956B04" w:rsidRDefault="00476224" w:rsidP="00420ACD">
            <w:pPr>
              <w:jc w:val="center"/>
              <w:rPr>
                <w:b/>
                <w:sz w:val="24"/>
                <w:szCs w:val="24"/>
              </w:rPr>
            </w:pPr>
            <w:r w:rsidRPr="00956B04">
              <w:rPr>
                <w:b/>
                <w:sz w:val="24"/>
                <w:szCs w:val="24"/>
              </w:rPr>
              <w:t>ÇANAKKALE ONSEKİZ MART ÜNİVERSİTESİ</w:t>
            </w:r>
          </w:p>
          <w:p w14:paraId="204D938E" w14:textId="77777777" w:rsidR="00476224" w:rsidRPr="00956B04" w:rsidRDefault="00775B49" w:rsidP="00420ACD">
            <w:pPr>
              <w:jc w:val="center"/>
              <w:rPr>
                <w:b/>
                <w:sz w:val="24"/>
                <w:szCs w:val="24"/>
              </w:rPr>
            </w:pPr>
            <w:r>
              <w:rPr>
                <w:b/>
                <w:sz w:val="24"/>
                <w:szCs w:val="24"/>
              </w:rPr>
              <w:t>İLAHİYAT</w:t>
            </w:r>
            <w:r w:rsidR="00476224" w:rsidRPr="00956B04">
              <w:rPr>
                <w:b/>
                <w:sz w:val="24"/>
                <w:szCs w:val="24"/>
              </w:rPr>
              <w:t xml:space="preserve"> FAKÜLTESİ</w:t>
            </w:r>
          </w:p>
        </w:tc>
        <w:tc>
          <w:tcPr>
            <w:tcW w:w="3243" w:type="dxa"/>
          </w:tcPr>
          <w:p w14:paraId="5B2278EA" w14:textId="77777777" w:rsidR="00476224" w:rsidRPr="00956B04" w:rsidRDefault="00476224" w:rsidP="00420ACD">
            <w:pPr>
              <w:rPr>
                <w:b/>
                <w:sz w:val="24"/>
                <w:szCs w:val="24"/>
                <w:u w:val="single"/>
              </w:rPr>
            </w:pPr>
          </w:p>
          <w:p w14:paraId="548597AD" w14:textId="77777777" w:rsidR="00476224" w:rsidRPr="00956B04" w:rsidRDefault="00476224" w:rsidP="00420ACD">
            <w:pPr>
              <w:rPr>
                <w:b/>
                <w:sz w:val="24"/>
                <w:szCs w:val="24"/>
                <w:u w:val="single"/>
              </w:rPr>
            </w:pPr>
          </w:p>
        </w:tc>
      </w:tr>
      <w:tr w:rsidR="00476224" w:rsidRPr="00956B04" w14:paraId="64BC6A35" w14:textId="77777777" w:rsidTr="005374DE">
        <w:trPr>
          <w:trHeight w:val="441"/>
        </w:trPr>
        <w:tc>
          <w:tcPr>
            <w:tcW w:w="10173" w:type="dxa"/>
            <w:gridSpan w:val="4"/>
          </w:tcPr>
          <w:p w14:paraId="61A07BDB" w14:textId="77777777" w:rsidR="00476224" w:rsidRPr="00956B04" w:rsidRDefault="00476224" w:rsidP="00420ACD">
            <w:pPr>
              <w:rPr>
                <w:b/>
                <w:sz w:val="24"/>
                <w:szCs w:val="24"/>
              </w:rPr>
            </w:pPr>
            <w:r w:rsidRPr="00956B04">
              <w:rPr>
                <w:b/>
                <w:sz w:val="24"/>
                <w:szCs w:val="24"/>
              </w:rPr>
              <w:t xml:space="preserve">ÜNVANI: </w:t>
            </w:r>
            <w:r w:rsidRPr="00956B04">
              <w:rPr>
                <w:sz w:val="24"/>
                <w:szCs w:val="24"/>
              </w:rPr>
              <w:t>Dekan</w:t>
            </w:r>
          </w:p>
        </w:tc>
      </w:tr>
      <w:tr w:rsidR="00476224" w:rsidRPr="00956B04" w14:paraId="50981BE4" w14:textId="77777777" w:rsidTr="005374DE">
        <w:trPr>
          <w:trHeight w:val="419"/>
        </w:trPr>
        <w:tc>
          <w:tcPr>
            <w:tcW w:w="10173" w:type="dxa"/>
            <w:gridSpan w:val="4"/>
          </w:tcPr>
          <w:p w14:paraId="2B435171" w14:textId="77777777" w:rsidR="00476224" w:rsidRPr="00956B04" w:rsidRDefault="00476224" w:rsidP="00420ACD">
            <w:pPr>
              <w:rPr>
                <w:b/>
                <w:sz w:val="24"/>
                <w:szCs w:val="24"/>
              </w:rPr>
            </w:pPr>
            <w:r w:rsidRPr="00956B04">
              <w:rPr>
                <w:b/>
                <w:sz w:val="24"/>
                <w:szCs w:val="24"/>
              </w:rPr>
              <w:t xml:space="preserve">BAĞLI OLDUĞU POZİSYON: </w:t>
            </w:r>
            <w:r w:rsidRPr="00956B04">
              <w:rPr>
                <w:sz w:val="24"/>
                <w:szCs w:val="24"/>
              </w:rPr>
              <w:t>Rektör</w:t>
            </w:r>
          </w:p>
        </w:tc>
      </w:tr>
      <w:tr w:rsidR="00476224" w:rsidRPr="00956B04" w14:paraId="44199EAF" w14:textId="77777777" w:rsidTr="005374DE">
        <w:trPr>
          <w:trHeight w:val="4920"/>
        </w:trPr>
        <w:tc>
          <w:tcPr>
            <w:tcW w:w="10173" w:type="dxa"/>
            <w:gridSpan w:val="4"/>
          </w:tcPr>
          <w:p w14:paraId="7672CA5F" w14:textId="77777777" w:rsidR="00B46B37" w:rsidRDefault="00B46B37" w:rsidP="005374DE">
            <w:pPr>
              <w:ind w:left="284"/>
              <w:rPr>
                <w:b/>
              </w:rPr>
            </w:pPr>
          </w:p>
          <w:p w14:paraId="2CCAA8D5" w14:textId="77777777" w:rsidR="00476224" w:rsidRDefault="00476224" w:rsidP="005374DE">
            <w:pPr>
              <w:ind w:left="284"/>
              <w:rPr>
                <w:b/>
              </w:rPr>
            </w:pPr>
            <w:r w:rsidRPr="00B46B37">
              <w:rPr>
                <w:b/>
              </w:rPr>
              <w:t>DEKANIN GÖREV, YETKİ VE SORUMLULUKLARI</w:t>
            </w:r>
          </w:p>
          <w:p w14:paraId="75BBB2D7" w14:textId="77777777" w:rsidR="00B46B37" w:rsidRPr="00B46B37" w:rsidRDefault="00B46B37" w:rsidP="005374DE">
            <w:pPr>
              <w:ind w:left="284"/>
              <w:rPr>
                <w:b/>
              </w:rPr>
            </w:pPr>
          </w:p>
          <w:p w14:paraId="3CC8DC8A" w14:textId="77777777" w:rsidR="00476224" w:rsidRPr="00B46B37" w:rsidRDefault="00476224" w:rsidP="005374DE">
            <w:pPr>
              <w:pStyle w:val="ListeParagraf"/>
              <w:numPr>
                <w:ilvl w:val="0"/>
                <w:numId w:val="9"/>
              </w:numPr>
              <w:spacing w:line="360" w:lineRule="auto"/>
              <w:ind w:left="284"/>
              <w:jc w:val="both"/>
              <w:rPr>
                <w:bCs/>
              </w:rPr>
            </w:pPr>
            <w:r w:rsidRPr="00B46B37">
              <w:rPr>
                <w:bCs/>
              </w:rPr>
              <w:t xml:space="preserve">Fakültenin ve bağlı birimlerin eğitim ve öğretim kapasitelerinin rasyonel şekilde kullanılması ve geliştirilmesini sağlamak, bunun için gerekli önlemlerin alınmasını, öğrencilere gerekli sosyal hizmetlerin sağlanmasını, eğitim-öğretim ve akademik faaliyetlerin düzenli bir şekilde yürütülmesini, fakülte ile ilgili bütün faaliyetlerin gözetim ve denetiminin yapılmasını sağlamak, </w:t>
            </w:r>
          </w:p>
          <w:p w14:paraId="00C16C7C" w14:textId="77777777" w:rsidR="00476224" w:rsidRPr="00B46B37" w:rsidRDefault="00476224" w:rsidP="005374DE">
            <w:pPr>
              <w:pStyle w:val="ListeParagraf"/>
              <w:numPr>
                <w:ilvl w:val="0"/>
                <w:numId w:val="8"/>
              </w:numPr>
              <w:spacing w:line="360" w:lineRule="auto"/>
              <w:ind w:left="284"/>
              <w:jc w:val="both"/>
            </w:pPr>
            <w:r w:rsidRPr="00B46B37">
              <w:t xml:space="preserve">Eğitim-Öğretim, Akademik ve İdari faaliyetlerle ilgili her türlü koordinasyonu sağlamak. </w:t>
            </w:r>
          </w:p>
          <w:p w14:paraId="176B7610" w14:textId="77777777" w:rsidR="00476224" w:rsidRPr="00B46B37" w:rsidRDefault="00476224" w:rsidP="005374DE">
            <w:pPr>
              <w:pStyle w:val="ListeParagraf"/>
              <w:numPr>
                <w:ilvl w:val="0"/>
                <w:numId w:val="8"/>
              </w:numPr>
              <w:spacing w:line="360" w:lineRule="auto"/>
              <w:ind w:left="284"/>
              <w:jc w:val="both"/>
            </w:pPr>
            <w:r w:rsidRPr="00B46B37">
              <w:t xml:space="preserve">Fakülte kurullarına başkanlık etmek, fakülte kurullarının kararlarını uygulamak ve fakülte  </w:t>
            </w:r>
          </w:p>
          <w:p w14:paraId="109D1351" w14:textId="77777777" w:rsidR="00476224" w:rsidRPr="00B46B37" w:rsidRDefault="00476224" w:rsidP="005374DE">
            <w:pPr>
              <w:spacing w:line="360" w:lineRule="auto"/>
              <w:ind w:left="284"/>
              <w:jc w:val="both"/>
            </w:pPr>
            <w:r w:rsidRPr="00B46B37">
              <w:t xml:space="preserve">birimleri arasında düzenli çalışmayı sağlamak, </w:t>
            </w:r>
          </w:p>
          <w:p w14:paraId="74FABEAF" w14:textId="77777777" w:rsidR="00476224" w:rsidRPr="00B46B37" w:rsidRDefault="00476224" w:rsidP="005374DE">
            <w:pPr>
              <w:pStyle w:val="ListeParagraf"/>
              <w:numPr>
                <w:ilvl w:val="0"/>
                <w:numId w:val="10"/>
              </w:numPr>
              <w:spacing w:line="360" w:lineRule="auto"/>
              <w:ind w:left="284"/>
              <w:jc w:val="both"/>
            </w:pPr>
            <w:r w:rsidRPr="00B46B37">
              <w:t xml:space="preserve">Her öğretim yılı sonunda ve istendiğinde fakültenin genel durumu ve işleyişi hakkında Rektöre rapor vermek, </w:t>
            </w:r>
          </w:p>
          <w:p w14:paraId="5272473B" w14:textId="77777777" w:rsidR="00476224" w:rsidRPr="00B46B37" w:rsidRDefault="00476224" w:rsidP="005374DE">
            <w:pPr>
              <w:pStyle w:val="ListeParagraf"/>
              <w:numPr>
                <w:ilvl w:val="0"/>
                <w:numId w:val="10"/>
              </w:numPr>
              <w:spacing w:line="360" w:lineRule="auto"/>
              <w:ind w:left="284"/>
              <w:jc w:val="both"/>
            </w:pPr>
            <w:r w:rsidRPr="00B46B37">
              <w:t xml:space="preserve">Fakülte ödenek ve kadro ihtiyaçlarını gerekçesi ile birlikte Rektörlüğe bildirmek, fakülte bütçesi ile ilgili öneriyi fakülte yönetim kurulunun da görüşünü aldıktan sonra Rektörlüğe sunmak, </w:t>
            </w:r>
          </w:p>
          <w:p w14:paraId="05238A37" w14:textId="77777777" w:rsidR="00476224" w:rsidRPr="00B46B37" w:rsidRDefault="00B46B37" w:rsidP="005374DE">
            <w:pPr>
              <w:pStyle w:val="ListeParagraf"/>
              <w:numPr>
                <w:ilvl w:val="0"/>
                <w:numId w:val="10"/>
              </w:numPr>
              <w:spacing w:line="360" w:lineRule="auto"/>
              <w:ind w:left="284"/>
              <w:jc w:val="both"/>
            </w:pPr>
            <w:r>
              <w:t xml:space="preserve">Fakülte </w:t>
            </w:r>
            <w:r w:rsidR="00476224" w:rsidRPr="00B46B37">
              <w:t xml:space="preserve">birimleri ve her düzeydeki personeli üzerinde genel gözetim ve denetim görevini yapmak. </w:t>
            </w:r>
          </w:p>
          <w:p w14:paraId="3F7A030C" w14:textId="77777777" w:rsidR="00476224" w:rsidRPr="00B46B37" w:rsidRDefault="00476224" w:rsidP="005374DE">
            <w:pPr>
              <w:pStyle w:val="ListeParagraf"/>
              <w:numPr>
                <w:ilvl w:val="0"/>
                <w:numId w:val="10"/>
              </w:numPr>
              <w:spacing w:line="360" w:lineRule="auto"/>
              <w:ind w:left="284"/>
              <w:jc w:val="both"/>
              <w:rPr>
                <w:bCs/>
              </w:rPr>
            </w:pPr>
            <w:r w:rsidRPr="00B46B37">
              <w:rPr>
                <w:bCs/>
              </w:rPr>
              <w:t xml:space="preserve">Kalite Yönetim Sistemi doğrultusunda çalışmak ve kendisine bağlı birimlerin Kalite Yönetim Sistemi doğrultusunda çalışmasını sağlamak. </w:t>
            </w:r>
          </w:p>
          <w:p w14:paraId="46D3BD7F" w14:textId="77777777" w:rsidR="00476224" w:rsidRPr="00B46B37" w:rsidRDefault="00476224" w:rsidP="005374DE">
            <w:pPr>
              <w:pStyle w:val="ListeParagraf"/>
              <w:widowControl w:val="0"/>
              <w:numPr>
                <w:ilvl w:val="0"/>
                <w:numId w:val="10"/>
              </w:numPr>
              <w:suppressAutoHyphens/>
              <w:spacing w:before="48" w:line="360" w:lineRule="auto"/>
              <w:ind w:left="284"/>
              <w:jc w:val="both"/>
              <w:rPr>
                <w:b/>
                <w:u w:val="single"/>
              </w:rPr>
            </w:pPr>
            <w:r w:rsidRPr="00B46B37">
              <w:t>İlgili mevzuatla kendisine verilen diğer görevleri yapmak.</w:t>
            </w:r>
          </w:p>
        </w:tc>
      </w:tr>
      <w:tr w:rsidR="00476224" w:rsidRPr="00956B04" w14:paraId="788253D3" w14:textId="77777777" w:rsidTr="005374DE">
        <w:trPr>
          <w:trHeight w:val="1755"/>
        </w:trPr>
        <w:tc>
          <w:tcPr>
            <w:tcW w:w="4290" w:type="dxa"/>
            <w:gridSpan w:val="2"/>
          </w:tcPr>
          <w:p w14:paraId="25E9687B" w14:textId="77777777" w:rsidR="00476224" w:rsidRPr="00B46B37" w:rsidRDefault="00476224" w:rsidP="00420ACD">
            <w:pPr>
              <w:jc w:val="center"/>
              <w:rPr>
                <w:b/>
              </w:rPr>
            </w:pPr>
            <w:r w:rsidRPr="00B46B37">
              <w:rPr>
                <w:b/>
              </w:rPr>
              <w:t>HAZIRLAYAN</w:t>
            </w:r>
          </w:p>
          <w:p w14:paraId="065A0669" w14:textId="77777777" w:rsidR="00476224" w:rsidRPr="00B46B37" w:rsidRDefault="00476224" w:rsidP="00420ACD">
            <w:pPr>
              <w:jc w:val="center"/>
              <w:rPr>
                <w:b/>
              </w:rPr>
            </w:pPr>
            <w:r w:rsidRPr="00B46B37">
              <w:rPr>
                <w:b/>
              </w:rPr>
              <w:t>FAKÜLTE SEKRETERİ</w:t>
            </w:r>
          </w:p>
          <w:p w14:paraId="46B4A7CF" w14:textId="77777777" w:rsidR="00476224" w:rsidRPr="00B46B37" w:rsidRDefault="00476224" w:rsidP="00420ACD">
            <w:pPr>
              <w:rPr>
                <w:b/>
                <w:u w:val="single"/>
              </w:rPr>
            </w:pPr>
          </w:p>
          <w:p w14:paraId="1B969CD9" w14:textId="77777777" w:rsidR="00476224" w:rsidRPr="00B46B37" w:rsidRDefault="00476224" w:rsidP="00420ACD">
            <w:pPr>
              <w:rPr>
                <w:b/>
                <w:u w:val="single"/>
              </w:rPr>
            </w:pPr>
          </w:p>
          <w:p w14:paraId="7C0BF2D7" w14:textId="77777777" w:rsidR="00476224" w:rsidRPr="00B46B37" w:rsidRDefault="00476224" w:rsidP="00420ACD">
            <w:pPr>
              <w:rPr>
                <w:b/>
                <w:u w:val="single"/>
              </w:rPr>
            </w:pPr>
          </w:p>
          <w:p w14:paraId="71702347" w14:textId="77777777" w:rsidR="00476224" w:rsidRPr="00B46B37" w:rsidRDefault="00476224" w:rsidP="00420ACD">
            <w:pPr>
              <w:rPr>
                <w:b/>
                <w:u w:val="single"/>
              </w:rPr>
            </w:pPr>
          </w:p>
        </w:tc>
        <w:tc>
          <w:tcPr>
            <w:tcW w:w="5883" w:type="dxa"/>
            <w:gridSpan w:val="2"/>
          </w:tcPr>
          <w:p w14:paraId="760660B0" w14:textId="77777777" w:rsidR="00476224" w:rsidRPr="00B46B37" w:rsidRDefault="00476224" w:rsidP="00420ACD">
            <w:pPr>
              <w:jc w:val="center"/>
              <w:rPr>
                <w:b/>
              </w:rPr>
            </w:pPr>
            <w:r w:rsidRPr="00B46B37">
              <w:rPr>
                <w:b/>
              </w:rPr>
              <w:t>ONAYLAYAN</w:t>
            </w:r>
          </w:p>
          <w:p w14:paraId="6DB8308D" w14:textId="7BBA65C2" w:rsidR="00476224" w:rsidRPr="00B46B37" w:rsidRDefault="00476224" w:rsidP="00420ACD">
            <w:pPr>
              <w:jc w:val="center"/>
              <w:rPr>
                <w:b/>
              </w:rPr>
            </w:pPr>
            <w:r w:rsidRPr="00B46B37">
              <w:rPr>
                <w:b/>
              </w:rPr>
              <w:t xml:space="preserve">DEKAN </w:t>
            </w:r>
          </w:p>
          <w:p w14:paraId="4E2B91B9" w14:textId="77777777" w:rsidR="00476224" w:rsidRPr="00B46B37" w:rsidRDefault="00476224" w:rsidP="00420ACD">
            <w:pPr>
              <w:rPr>
                <w:b/>
                <w:u w:val="single"/>
              </w:rPr>
            </w:pPr>
          </w:p>
        </w:tc>
      </w:tr>
    </w:tbl>
    <w:p w14:paraId="3AD6BBE4" w14:textId="77777777" w:rsidR="00476224" w:rsidRPr="00956B04" w:rsidRDefault="00476224" w:rsidP="00476224">
      <w:pPr>
        <w:rPr>
          <w:b/>
          <w:sz w:val="24"/>
          <w:szCs w:val="24"/>
          <w:u w:val="single"/>
        </w:rPr>
      </w:pPr>
    </w:p>
    <w:p w14:paraId="5AF2E594" w14:textId="77777777" w:rsidR="004348AE" w:rsidRDefault="004348AE" w:rsidP="00476224">
      <w:pPr>
        <w:rPr>
          <w:b/>
          <w:sz w:val="24"/>
          <w:szCs w:val="24"/>
          <w:u w:val="single"/>
        </w:rPr>
      </w:pPr>
    </w:p>
    <w:p w14:paraId="335E511B" w14:textId="77777777" w:rsidR="005374DE" w:rsidRDefault="005374DE" w:rsidP="00476224">
      <w:pPr>
        <w:rPr>
          <w:b/>
          <w:sz w:val="24"/>
          <w:szCs w:val="24"/>
          <w:u w:val="single"/>
        </w:rPr>
      </w:pPr>
    </w:p>
    <w:p w14:paraId="445A59B1" w14:textId="77777777" w:rsidR="005374DE" w:rsidRDefault="005374DE" w:rsidP="00476224">
      <w:pPr>
        <w:rPr>
          <w:b/>
          <w:sz w:val="24"/>
          <w:szCs w:val="24"/>
          <w:u w:val="single"/>
        </w:rPr>
      </w:pPr>
    </w:p>
    <w:p w14:paraId="592FAFD2" w14:textId="77777777" w:rsidR="005374DE" w:rsidRDefault="005374DE" w:rsidP="00476224">
      <w:pPr>
        <w:rPr>
          <w:b/>
          <w:sz w:val="24"/>
          <w:szCs w:val="24"/>
          <w:u w:val="single"/>
        </w:rPr>
      </w:pPr>
    </w:p>
    <w:p w14:paraId="1578E0EF" w14:textId="77777777" w:rsidR="005374DE" w:rsidRDefault="005374DE" w:rsidP="00476224">
      <w:pPr>
        <w:rPr>
          <w:b/>
          <w:sz w:val="24"/>
          <w:szCs w:val="24"/>
          <w:u w:val="single"/>
        </w:rPr>
      </w:pPr>
    </w:p>
    <w:p w14:paraId="5959FBE7" w14:textId="77777777" w:rsidR="005374DE" w:rsidRPr="00956B04" w:rsidRDefault="005374DE" w:rsidP="00476224">
      <w:pPr>
        <w:rPr>
          <w:b/>
          <w:sz w:val="24"/>
          <w:szCs w:val="24"/>
          <w:u w:val="single"/>
        </w:rPr>
      </w:pPr>
    </w:p>
    <w:tbl>
      <w:tblPr>
        <w:tblStyle w:val="TabloKlavuzu"/>
        <w:tblW w:w="10491" w:type="dxa"/>
        <w:tblInd w:w="-318" w:type="dxa"/>
        <w:tblLook w:val="04A0" w:firstRow="1" w:lastRow="0" w:firstColumn="1" w:lastColumn="0" w:noHBand="0" w:noVBand="1"/>
      </w:tblPr>
      <w:tblGrid>
        <w:gridCol w:w="2553"/>
        <w:gridCol w:w="2055"/>
        <w:gridCol w:w="2640"/>
        <w:gridCol w:w="3243"/>
      </w:tblGrid>
      <w:tr w:rsidR="00476224" w:rsidRPr="00956B04" w14:paraId="2448132B" w14:textId="77777777" w:rsidTr="005374DE">
        <w:trPr>
          <w:trHeight w:val="1552"/>
        </w:trPr>
        <w:tc>
          <w:tcPr>
            <w:tcW w:w="2553" w:type="dxa"/>
          </w:tcPr>
          <w:p w14:paraId="6C21A6E8" w14:textId="77777777" w:rsidR="00476224" w:rsidRPr="00956B04" w:rsidRDefault="00476224" w:rsidP="00420ACD">
            <w:pPr>
              <w:rPr>
                <w:b/>
                <w:sz w:val="24"/>
                <w:szCs w:val="24"/>
                <w:u w:val="single"/>
              </w:rPr>
            </w:pPr>
            <w:r w:rsidRPr="00956B04">
              <w:rPr>
                <w:noProof/>
                <w:sz w:val="24"/>
                <w:szCs w:val="24"/>
                <w:lang w:eastAsia="tr-TR"/>
              </w:rPr>
              <w:lastRenderedPageBreak/>
              <w:drawing>
                <wp:anchor distT="0" distB="0" distL="114935" distR="114935" simplePos="0" relativeHeight="251778048" behindDoc="1" locked="0" layoutInCell="1" allowOverlap="1" wp14:anchorId="3204E2EF" wp14:editId="0082B036">
                  <wp:simplePos x="0" y="0"/>
                  <wp:positionH relativeFrom="column">
                    <wp:posOffset>58420</wp:posOffset>
                  </wp:positionH>
                  <wp:positionV relativeFrom="paragraph">
                    <wp:posOffset>0</wp:posOffset>
                  </wp:positionV>
                  <wp:extent cx="952500" cy="952500"/>
                  <wp:effectExtent l="0" t="0" r="0" b="0"/>
                  <wp:wrapTight wrapText="bothSides">
                    <wp:wrapPolygon edited="0">
                      <wp:start x="0" y="0"/>
                      <wp:lineTo x="0" y="21168"/>
                      <wp:lineTo x="21168" y="21168"/>
                      <wp:lineTo x="21168" y="0"/>
                      <wp:lineTo x="0" y="0"/>
                    </wp:wrapPolygon>
                  </wp:wrapTight>
                  <wp:docPr id="24" name="Resi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lum bright="18000" contrast="12000"/>
                            <a:extLst>
                              <a:ext uri="{28A0092B-C50C-407E-A947-70E740481C1C}">
                                <a14:useLocalDpi xmlns:a14="http://schemas.microsoft.com/office/drawing/2010/main" val="0"/>
                              </a:ext>
                            </a:extLst>
                          </a:blip>
                          <a:srcRect/>
                          <a:stretch>
                            <a:fillRect/>
                          </a:stretch>
                        </pic:blipFill>
                        <pic:spPr bwMode="auto">
                          <a:xfrm>
                            <a:off x="0" y="0"/>
                            <a:ext cx="952500" cy="952500"/>
                          </a:xfrm>
                          <a:prstGeom prst="rect">
                            <a:avLst/>
                          </a:prstGeom>
                          <a:solidFill>
                            <a:srgbClr val="FFFFFF"/>
                          </a:solidFill>
                          <a:ln>
                            <a:noFill/>
                          </a:ln>
                        </pic:spPr>
                      </pic:pic>
                    </a:graphicData>
                  </a:graphic>
                </wp:anchor>
              </w:drawing>
            </w:r>
          </w:p>
        </w:tc>
        <w:tc>
          <w:tcPr>
            <w:tcW w:w="4695" w:type="dxa"/>
            <w:gridSpan w:val="2"/>
          </w:tcPr>
          <w:p w14:paraId="620CF1E3" w14:textId="77777777" w:rsidR="00D01ED3" w:rsidRDefault="00D01ED3" w:rsidP="00420ACD">
            <w:pPr>
              <w:jc w:val="center"/>
              <w:rPr>
                <w:b/>
                <w:sz w:val="24"/>
                <w:szCs w:val="24"/>
              </w:rPr>
            </w:pPr>
          </w:p>
          <w:p w14:paraId="25A888FA" w14:textId="77777777" w:rsidR="00476224" w:rsidRPr="00956B04" w:rsidRDefault="00476224" w:rsidP="00420ACD">
            <w:pPr>
              <w:jc w:val="center"/>
              <w:rPr>
                <w:b/>
                <w:sz w:val="24"/>
                <w:szCs w:val="24"/>
              </w:rPr>
            </w:pPr>
            <w:r w:rsidRPr="00956B04">
              <w:rPr>
                <w:b/>
                <w:sz w:val="24"/>
                <w:szCs w:val="24"/>
              </w:rPr>
              <w:t>T.C.</w:t>
            </w:r>
          </w:p>
          <w:p w14:paraId="4D9BADCB" w14:textId="77777777" w:rsidR="00476224" w:rsidRPr="00956B04" w:rsidRDefault="00476224" w:rsidP="00420ACD">
            <w:pPr>
              <w:jc w:val="center"/>
              <w:rPr>
                <w:b/>
                <w:sz w:val="24"/>
                <w:szCs w:val="24"/>
              </w:rPr>
            </w:pPr>
            <w:r w:rsidRPr="00956B04">
              <w:rPr>
                <w:b/>
                <w:sz w:val="24"/>
                <w:szCs w:val="24"/>
              </w:rPr>
              <w:t>ÇANAKKALE ONSEKİZ MART ÜNİVERSİTESİ</w:t>
            </w:r>
          </w:p>
          <w:p w14:paraId="68672FD1" w14:textId="77777777" w:rsidR="00476224" w:rsidRPr="00956B04" w:rsidRDefault="00775B49" w:rsidP="00420ACD">
            <w:pPr>
              <w:jc w:val="center"/>
              <w:rPr>
                <w:b/>
                <w:sz w:val="24"/>
                <w:szCs w:val="24"/>
              </w:rPr>
            </w:pPr>
            <w:r>
              <w:rPr>
                <w:b/>
                <w:sz w:val="24"/>
                <w:szCs w:val="24"/>
              </w:rPr>
              <w:t>İLAHİYAT</w:t>
            </w:r>
            <w:r w:rsidR="00476224" w:rsidRPr="00956B04">
              <w:rPr>
                <w:b/>
                <w:sz w:val="24"/>
                <w:szCs w:val="24"/>
              </w:rPr>
              <w:t xml:space="preserve"> FAKÜLTESİ</w:t>
            </w:r>
          </w:p>
        </w:tc>
        <w:tc>
          <w:tcPr>
            <w:tcW w:w="3243" w:type="dxa"/>
          </w:tcPr>
          <w:p w14:paraId="59A2546B" w14:textId="77777777" w:rsidR="00476224" w:rsidRPr="00956B04" w:rsidRDefault="00476224" w:rsidP="00420ACD">
            <w:pPr>
              <w:rPr>
                <w:b/>
                <w:sz w:val="24"/>
                <w:szCs w:val="24"/>
                <w:u w:val="single"/>
              </w:rPr>
            </w:pPr>
          </w:p>
          <w:p w14:paraId="438D7180" w14:textId="77777777" w:rsidR="00476224" w:rsidRPr="00956B04" w:rsidRDefault="00476224" w:rsidP="00420ACD">
            <w:pPr>
              <w:rPr>
                <w:b/>
                <w:sz w:val="24"/>
                <w:szCs w:val="24"/>
                <w:u w:val="single"/>
              </w:rPr>
            </w:pPr>
          </w:p>
        </w:tc>
      </w:tr>
      <w:tr w:rsidR="00476224" w:rsidRPr="00956B04" w14:paraId="2B1D8A5B" w14:textId="77777777" w:rsidTr="005374DE">
        <w:tc>
          <w:tcPr>
            <w:tcW w:w="10491" w:type="dxa"/>
            <w:gridSpan w:val="4"/>
          </w:tcPr>
          <w:p w14:paraId="7C142006" w14:textId="77777777" w:rsidR="00476224" w:rsidRPr="00956B04" w:rsidRDefault="00476224" w:rsidP="00420ACD">
            <w:pPr>
              <w:rPr>
                <w:b/>
                <w:sz w:val="24"/>
                <w:szCs w:val="24"/>
              </w:rPr>
            </w:pPr>
            <w:r w:rsidRPr="00956B04">
              <w:rPr>
                <w:b/>
                <w:sz w:val="24"/>
                <w:szCs w:val="24"/>
              </w:rPr>
              <w:t xml:space="preserve">ÜNVANI: </w:t>
            </w:r>
            <w:r w:rsidRPr="00956B04">
              <w:rPr>
                <w:sz w:val="24"/>
                <w:szCs w:val="24"/>
              </w:rPr>
              <w:t>Dekan Yardımcısı</w:t>
            </w:r>
          </w:p>
        </w:tc>
      </w:tr>
      <w:tr w:rsidR="00476224" w:rsidRPr="00956B04" w14:paraId="7DEB5605" w14:textId="77777777" w:rsidTr="005374DE">
        <w:tc>
          <w:tcPr>
            <w:tcW w:w="10491" w:type="dxa"/>
            <w:gridSpan w:val="4"/>
          </w:tcPr>
          <w:p w14:paraId="2751886C" w14:textId="77777777" w:rsidR="00476224" w:rsidRPr="00956B04" w:rsidRDefault="00476224" w:rsidP="00420ACD">
            <w:pPr>
              <w:rPr>
                <w:b/>
                <w:sz w:val="24"/>
                <w:szCs w:val="24"/>
              </w:rPr>
            </w:pPr>
            <w:r w:rsidRPr="00956B04">
              <w:rPr>
                <w:b/>
                <w:sz w:val="24"/>
                <w:szCs w:val="24"/>
              </w:rPr>
              <w:t xml:space="preserve">BAĞLI OLDUĞU POZİSYON: </w:t>
            </w:r>
            <w:r w:rsidRPr="00956B04">
              <w:rPr>
                <w:sz w:val="24"/>
                <w:szCs w:val="24"/>
              </w:rPr>
              <w:t>Dekan</w:t>
            </w:r>
          </w:p>
        </w:tc>
      </w:tr>
      <w:tr w:rsidR="00476224" w:rsidRPr="00956B04" w14:paraId="73BC94D6" w14:textId="77777777" w:rsidTr="005374DE">
        <w:trPr>
          <w:trHeight w:val="4378"/>
        </w:trPr>
        <w:tc>
          <w:tcPr>
            <w:tcW w:w="10491" w:type="dxa"/>
            <w:gridSpan w:val="4"/>
          </w:tcPr>
          <w:p w14:paraId="13D7957F" w14:textId="77777777" w:rsidR="00BD0884" w:rsidRDefault="00476224" w:rsidP="00BD0884">
            <w:pPr>
              <w:rPr>
                <w:b/>
              </w:rPr>
            </w:pPr>
            <w:r w:rsidRPr="00B46B37">
              <w:rPr>
                <w:b/>
              </w:rPr>
              <w:t>DEKAN YARDIMCISININ GÖREV, YETKİ VE SORUMLULUKLARI</w:t>
            </w:r>
          </w:p>
          <w:p w14:paraId="20FBFCA8" w14:textId="00E2B21C" w:rsidR="00F26EE6" w:rsidRPr="00BD0884" w:rsidRDefault="00F26EE6" w:rsidP="00BD0884">
            <w:pPr>
              <w:pStyle w:val="ListeParagraf"/>
              <w:numPr>
                <w:ilvl w:val="0"/>
                <w:numId w:val="25"/>
              </w:numPr>
              <w:rPr>
                <w:b/>
              </w:rPr>
            </w:pPr>
            <w:r>
              <w:t xml:space="preserve">2547 sayılı Yükseköğretim Kanunu ile kendisine verilen görevleri yapmaktır. </w:t>
            </w:r>
          </w:p>
          <w:p w14:paraId="4C38CE86" w14:textId="57CDCDFD" w:rsidR="00F26EE6" w:rsidRDefault="00F26EE6" w:rsidP="008372EF">
            <w:pPr>
              <w:pStyle w:val="ListeParagraf"/>
              <w:numPr>
                <w:ilvl w:val="0"/>
                <w:numId w:val="25"/>
              </w:numPr>
              <w:spacing w:before="100" w:beforeAutospacing="1" w:after="100" w:afterAutospacing="1"/>
              <w:jc w:val="both"/>
            </w:pPr>
            <w:r>
              <w:t>Dekanın verdiği görevleri yapmak,</w:t>
            </w:r>
          </w:p>
          <w:p w14:paraId="4A1B3EB0" w14:textId="77777777" w:rsidR="008372EF" w:rsidRDefault="00F26EE6" w:rsidP="00824231">
            <w:pPr>
              <w:pStyle w:val="ListeParagraf"/>
              <w:numPr>
                <w:ilvl w:val="0"/>
                <w:numId w:val="25"/>
              </w:numPr>
              <w:spacing w:before="100" w:beforeAutospacing="1" w:after="100" w:afterAutospacing="1"/>
              <w:jc w:val="both"/>
            </w:pPr>
            <w:r>
              <w:t>Dekan fakültede bulunmadığı dönemlerde ona vekalet etmek, Dekanı ve Fakülteyi temsil etmek,</w:t>
            </w:r>
          </w:p>
          <w:p w14:paraId="50C4085C" w14:textId="77777777" w:rsidR="008372EF" w:rsidRDefault="00F26EE6" w:rsidP="00824231">
            <w:pPr>
              <w:pStyle w:val="ListeParagraf"/>
              <w:numPr>
                <w:ilvl w:val="0"/>
                <w:numId w:val="25"/>
              </w:numPr>
              <w:spacing w:before="100" w:beforeAutospacing="1" w:after="100" w:afterAutospacing="1"/>
              <w:jc w:val="both"/>
            </w:pPr>
            <w:r>
              <w:t>İlahiyat Fakültesinde verilen eğitim öğretim hizmetlerinin en üst düzeyde yürütülmesini sağlamak için gerekli iş ve işlemleri yürütmek ve koordinasyonu sağlamak,</w:t>
            </w:r>
          </w:p>
          <w:p w14:paraId="140BF64D" w14:textId="77777777" w:rsidR="008372EF" w:rsidRDefault="00F26EE6" w:rsidP="00824231">
            <w:pPr>
              <w:pStyle w:val="ListeParagraf"/>
              <w:numPr>
                <w:ilvl w:val="0"/>
                <w:numId w:val="25"/>
              </w:numPr>
              <w:spacing w:before="100" w:beforeAutospacing="1" w:after="100" w:afterAutospacing="1"/>
              <w:jc w:val="both"/>
            </w:pPr>
            <w:r>
              <w:t>Göreviyle ilgili evrak, eşya, araç ve gereçleri korumak ve saklamak,</w:t>
            </w:r>
          </w:p>
          <w:p w14:paraId="673CBF0E" w14:textId="77777777" w:rsidR="008372EF" w:rsidRDefault="00F26EE6" w:rsidP="00824231">
            <w:pPr>
              <w:pStyle w:val="ListeParagraf"/>
              <w:numPr>
                <w:ilvl w:val="0"/>
                <w:numId w:val="25"/>
              </w:numPr>
              <w:spacing w:before="100" w:beforeAutospacing="1" w:after="100" w:afterAutospacing="1"/>
              <w:jc w:val="both"/>
            </w:pPr>
            <w:r>
              <w:t xml:space="preserve">Fakülteye alınacak ya da diğer birimlerde yaptırılacak araç, gereç ve malzemelerle ilgili olarak o birim amirleri ile görüşmelerde bulunmak, onların görüş ve önerilerini almak. </w:t>
            </w:r>
          </w:p>
          <w:p w14:paraId="5720397E" w14:textId="77777777" w:rsidR="008372EF" w:rsidRDefault="00F26EE6" w:rsidP="00824231">
            <w:pPr>
              <w:pStyle w:val="ListeParagraf"/>
              <w:numPr>
                <w:ilvl w:val="0"/>
                <w:numId w:val="25"/>
              </w:numPr>
              <w:spacing w:before="100" w:beforeAutospacing="1" w:after="100" w:afterAutospacing="1"/>
              <w:jc w:val="both"/>
            </w:pPr>
            <w:r>
              <w:t xml:space="preserve"> Fakültenin satın alma komisyonunda görev yapmak, </w:t>
            </w:r>
          </w:p>
          <w:p w14:paraId="2BE2FEFA" w14:textId="77777777" w:rsidR="008372EF" w:rsidRDefault="00F26EE6" w:rsidP="00824231">
            <w:pPr>
              <w:pStyle w:val="ListeParagraf"/>
              <w:numPr>
                <w:ilvl w:val="0"/>
                <w:numId w:val="25"/>
              </w:numPr>
              <w:spacing w:before="100" w:beforeAutospacing="1" w:after="100" w:afterAutospacing="1"/>
              <w:jc w:val="both"/>
            </w:pPr>
            <w:r>
              <w:t xml:space="preserve">Laboratuvarlarla ilgili gerekli iş güvenliği tedbirlerinin alınmasını sağlamak </w:t>
            </w:r>
          </w:p>
          <w:p w14:paraId="3840182F" w14:textId="77777777" w:rsidR="008372EF" w:rsidRDefault="00F26EE6" w:rsidP="00824231">
            <w:pPr>
              <w:pStyle w:val="ListeParagraf"/>
              <w:numPr>
                <w:ilvl w:val="0"/>
                <w:numId w:val="25"/>
              </w:numPr>
              <w:spacing w:before="100" w:beforeAutospacing="1" w:after="100" w:afterAutospacing="1"/>
              <w:jc w:val="both"/>
            </w:pPr>
            <w:r>
              <w:t xml:space="preserve">Mezuniyet öncesi ve sonrası eğitim-öğretim ile ilgili tüm işleri düzenlemek, kontrol etmek ve yürütmek, </w:t>
            </w:r>
          </w:p>
          <w:p w14:paraId="57D49F77" w14:textId="7213CD63" w:rsidR="008372EF" w:rsidRDefault="00F26EE6" w:rsidP="00824231">
            <w:pPr>
              <w:pStyle w:val="ListeParagraf"/>
              <w:numPr>
                <w:ilvl w:val="0"/>
                <w:numId w:val="25"/>
              </w:numPr>
              <w:spacing w:before="100" w:beforeAutospacing="1" w:after="100" w:afterAutospacing="1"/>
              <w:jc w:val="both"/>
            </w:pPr>
            <w:r>
              <w:t>Öğrencilere gerekli sosyal hizmeti sağlamada Dekan</w:t>
            </w:r>
            <w:r w:rsidR="00CE349A">
              <w:t>a</w:t>
            </w:r>
            <w:r>
              <w:t xml:space="preserve"> yardımcı olmak, </w:t>
            </w:r>
          </w:p>
          <w:p w14:paraId="498C49F5" w14:textId="77777777" w:rsidR="008372EF" w:rsidRDefault="00F26EE6" w:rsidP="00824231">
            <w:pPr>
              <w:pStyle w:val="ListeParagraf"/>
              <w:numPr>
                <w:ilvl w:val="0"/>
                <w:numId w:val="25"/>
              </w:numPr>
              <w:spacing w:before="100" w:beforeAutospacing="1" w:after="100" w:afterAutospacing="1"/>
              <w:jc w:val="both"/>
            </w:pPr>
            <w:r>
              <w:t xml:space="preserve"> Her türlü burs ve staj işlemleri ile ilgilenmek, bunlar için kurulacak komisyonlara başkanlık yapmak. </w:t>
            </w:r>
          </w:p>
          <w:p w14:paraId="2E265713" w14:textId="77777777" w:rsidR="008372EF" w:rsidRDefault="00F26EE6" w:rsidP="00824231">
            <w:pPr>
              <w:pStyle w:val="ListeParagraf"/>
              <w:numPr>
                <w:ilvl w:val="0"/>
                <w:numId w:val="25"/>
              </w:numPr>
              <w:spacing w:before="100" w:beforeAutospacing="1" w:after="100" w:afterAutospacing="1"/>
              <w:jc w:val="both"/>
            </w:pPr>
            <w:r>
              <w:t xml:space="preserve">Çalışma odaları ve dersliklerle ilgili ihtiyaçların belirlenmesi, hazırlıkların gözden geçirilmesi ve çalışmaların denetlenmesini sağlamak. </w:t>
            </w:r>
          </w:p>
          <w:p w14:paraId="5471E14C" w14:textId="77777777" w:rsidR="008372EF" w:rsidRDefault="00F26EE6" w:rsidP="00824231">
            <w:pPr>
              <w:pStyle w:val="ListeParagraf"/>
              <w:numPr>
                <w:ilvl w:val="0"/>
                <w:numId w:val="25"/>
              </w:numPr>
              <w:spacing w:before="100" w:beforeAutospacing="1" w:after="100" w:afterAutospacing="1"/>
              <w:jc w:val="both"/>
            </w:pPr>
            <w:r>
              <w:t xml:space="preserve">Fakültenin yürüteceği tüm organizasyonlarda (kongre, seminer, panel vb.) Fakülte Sekreteri ile koordineli çalışarak organizasyonları yapmak ve basın yayın kuruluşları ve kamu kuruluşları ile irtibata geçmek, </w:t>
            </w:r>
          </w:p>
          <w:p w14:paraId="6CD53B58" w14:textId="77777777" w:rsidR="008372EF" w:rsidRDefault="00F26EE6" w:rsidP="00824231">
            <w:pPr>
              <w:pStyle w:val="ListeParagraf"/>
              <w:numPr>
                <w:ilvl w:val="0"/>
                <w:numId w:val="25"/>
              </w:numPr>
              <w:spacing w:before="100" w:beforeAutospacing="1" w:after="100" w:afterAutospacing="1"/>
              <w:jc w:val="both"/>
            </w:pPr>
            <w:r>
              <w:t xml:space="preserve">Öğrenci kulüplerinin ve öğrencilerin düzenleyeceği her türlü etkinliği gözden geçirmek, denetlemek ve kontrolünü sağlamak. </w:t>
            </w:r>
          </w:p>
          <w:p w14:paraId="1BBCB245" w14:textId="77777777" w:rsidR="008372EF" w:rsidRDefault="00F26EE6" w:rsidP="00824231">
            <w:pPr>
              <w:pStyle w:val="ListeParagraf"/>
              <w:numPr>
                <w:ilvl w:val="0"/>
                <w:numId w:val="25"/>
              </w:numPr>
              <w:spacing w:before="100" w:beforeAutospacing="1" w:after="100" w:afterAutospacing="1"/>
              <w:jc w:val="both"/>
            </w:pPr>
            <w:r>
              <w:t xml:space="preserve">Sınıf temsilcileri ve fakülte temsilcisi seçimlerini düzenlemek bu temsilcilerle yapılacak toplantılara başkanlık etmek. </w:t>
            </w:r>
          </w:p>
          <w:p w14:paraId="1F4E6216" w14:textId="77777777" w:rsidR="008372EF" w:rsidRDefault="00F26EE6" w:rsidP="00824231">
            <w:pPr>
              <w:pStyle w:val="ListeParagraf"/>
              <w:numPr>
                <w:ilvl w:val="0"/>
                <w:numId w:val="25"/>
              </w:numPr>
              <w:spacing w:before="100" w:beforeAutospacing="1" w:after="100" w:afterAutospacing="1"/>
              <w:jc w:val="both"/>
            </w:pPr>
            <w:r>
              <w:t xml:space="preserve">Her eğitim-öğretim yılı sonunda yapılacak olan Akademik Genel Kurul sunularını hazırlamak. </w:t>
            </w:r>
          </w:p>
          <w:p w14:paraId="4D58C1D8" w14:textId="77777777" w:rsidR="008372EF" w:rsidRDefault="00F26EE6" w:rsidP="00824231">
            <w:pPr>
              <w:pStyle w:val="ListeParagraf"/>
              <w:numPr>
                <w:ilvl w:val="0"/>
                <w:numId w:val="25"/>
              </w:numPr>
              <w:spacing w:before="100" w:beforeAutospacing="1" w:after="100" w:afterAutospacing="1"/>
              <w:jc w:val="both"/>
            </w:pPr>
            <w:r>
              <w:t xml:space="preserve">Bölüm Başkanlıklarınca çözüme kavuşturulamayan öğrenci sorunlarını Dekan adına dinlemek ve çözüme kavuşturmak. </w:t>
            </w:r>
          </w:p>
          <w:p w14:paraId="730E9C86" w14:textId="77777777" w:rsidR="008372EF" w:rsidRDefault="00F26EE6" w:rsidP="00824231">
            <w:pPr>
              <w:pStyle w:val="ListeParagraf"/>
              <w:numPr>
                <w:ilvl w:val="0"/>
                <w:numId w:val="25"/>
              </w:numPr>
              <w:spacing w:before="100" w:beforeAutospacing="1" w:after="100" w:afterAutospacing="1"/>
              <w:jc w:val="both"/>
            </w:pPr>
            <w:r>
              <w:t xml:space="preserve">Bölümler tarafından yapılan ders görevlendirmelerinin denetimini yapmak. </w:t>
            </w:r>
          </w:p>
          <w:p w14:paraId="7574036A" w14:textId="77777777" w:rsidR="008372EF" w:rsidRDefault="00F26EE6" w:rsidP="00824231">
            <w:pPr>
              <w:pStyle w:val="ListeParagraf"/>
              <w:numPr>
                <w:ilvl w:val="0"/>
                <w:numId w:val="25"/>
              </w:numPr>
              <w:spacing w:before="100" w:beforeAutospacing="1" w:after="100" w:afterAutospacing="1"/>
              <w:jc w:val="both"/>
            </w:pPr>
            <w:r>
              <w:t xml:space="preserve">Yeni öğrencilerin oryantasyon etkinliklerinin organizasyonunu sağlamak. </w:t>
            </w:r>
          </w:p>
          <w:p w14:paraId="15A97FD3" w14:textId="77777777" w:rsidR="008372EF" w:rsidRDefault="00F26EE6" w:rsidP="00824231">
            <w:pPr>
              <w:pStyle w:val="ListeParagraf"/>
              <w:numPr>
                <w:ilvl w:val="0"/>
                <w:numId w:val="25"/>
              </w:numPr>
              <w:spacing w:before="100" w:beforeAutospacing="1" w:after="100" w:afterAutospacing="1"/>
              <w:jc w:val="both"/>
            </w:pPr>
            <w:r>
              <w:t xml:space="preserve">Öğrenci soruşturma dosyalarını izlemek, bu soruşturmalar ile ilgili kurulacak komisyonlara başkanlık etmek. </w:t>
            </w:r>
          </w:p>
          <w:p w14:paraId="5E21A20E" w14:textId="77777777" w:rsidR="008372EF" w:rsidRDefault="00F26EE6" w:rsidP="00824231">
            <w:pPr>
              <w:pStyle w:val="ListeParagraf"/>
              <w:numPr>
                <w:ilvl w:val="0"/>
                <w:numId w:val="25"/>
              </w:numPr>
              <w:spacing w:before="100" w:beforeAutospacing="1" w:after="100" w:afterAutospacing="1"/>
              <w:jc w:val="both"/>
            </w:pPr>
            <w:r>
              <w:t xml:space="preserve">Yatay geçiş, dikey geçiş, çift ana dal, yan dal, yabancı uyruklu öğrenci kabulü ile ilgili her türlü çalışmaları ve takibini yapmak, programların düzenlenmesini sağlamak. </w:t>
            </w:r>
          </w:p>
          <w:p w14:paraId="0F12AFC8" w14:textId="77777777" w:rsidR="008372EF" w:rsidRDefault="00F26EE6" w:rsidP="00824231">
            <w:pPr>
              <w:pStyle w:val="ListeParagraf"/>
              <w:numPr>
                <w:ilvl w:val="0"/>
                <w:numId w:val="25"/>
              </w:numPr>
              <w:spacing w:before="100" w:beforeAutospacing="1" w:after="100" w:afterAutospacing="1"/>
              <w:jc w:val="both"/>
            </w:pPr>
            <w:r>
              <w:t xml:space="preserve">ERASMUS ve FARABİ programlarından yararlanmak isteyen öğrencilere yardımcı olmak, bölümlerle koordinasyonu sağlamak. </w:t>
            </w:r>
          </w:p>
          <w:p w14:paraId="02E1942B" w14:textId="77777777" w:rsidR="008372EF" w:rsidRDefault="00F26EE6" w:rsidP="00824231">
            <w:pPr>
              <w:pStyle w:val="ListeParagraf"/>
              <w:numPr>
                <w:ilvl w:val="0"/>
                <w:numId w:val="25"/>
              </w:numPr>
              <w:spacing w:before="100" w:beforeAutospacing="1" w:after="100" w:afterAutospacing="1"/>
              <w:jc w:val="both"/>
            </w:pPr>
            <w:r>
              <w:t xml:space="preserve">Fakülte WEB sayfasını düzenlemek ve sürekli takibini yapmak. </w:t>
            </w:r>
          </w:p>
          <w:p w14:paraId="7154CF0C" w14:textId="77777777" w:rsidR="008372EF" w:rsidRDefault="00F26EE6" w:rsidP="00824231">
            <w:pPr>
              <w:pStyle w:val="ListeParagraf"/>
              <w:numPr>
                <w:ilvl w:val="0"/>
                <w:numId w:val="25"/>
              </w:numPr>
              <w:spacing w:before="100" w:beforeAutospacing="1" w:after="100" w:afterAutospacing="1"/>
              <w:jc w:val="both"/>
            </w:pPr>
            <w:r>
              <w:t xml:space="preserve">Bilirkişilik görevlendirmelerini sağlamak. </w:t>
            </w:r>
          </w:p>
          <w:p w14:paraId="41029FA8" w14:textId="77777777" w:rsidR="008372EF" w:rsidRDefault="00F26EE6" w:rsidP="00824231">
            <w:pPr>
              <w:pStyle w:val="ListeParagraf"/>
              <w:numPr>
                <w:ilvl w:val="0"/>
                <w:numId w:val="25"/>
              </w:numPr>
              <w:spacing w:before="100" w:beforeAutospacing="1" w:after="100" w:afterAutospacing="1"/>
              <w:jc w:val="both"/>
            </w:pPr>
            <w:r>
              <w:t xml:space="preserve">Mezuniyet töreni ile ilgili çalışmaları düzenlemek. </w:t>
            </w:r>
          </w:p>
          <w:p w14:paraId="2BD08A1D" w14:textId="77777777" w:rsidR="008372EF" w:rsidRDefault="00F26EE6" w:rsidP="00824231">
            <w:pPr>
              <w:pStyle w:val="ListeParagraf"/>
              <w:numPr>
                <w:ilvl w:val="0"/>
                <w:numId w:val="25"/>
              </w:numPr>
              <w:spacing w:before="100" w:beforeAutospacing="1" w:after="100" w:afterAutospacing="1"/>
              <w:jc w:val="both"/>
            </w:pPr>
            <w:r>
              <w:t xml:space="preserve">Arşiv, istatistik ve veri tabanı çalışmalarının sağlıklı bir şekilde yürütülmesini sağlamak. </w:t>
            </w:r>
          </w:p>
          <w:p w14:paraId="7AB5A0DB" w14:textId="77777777" w:rsidR="008372EF" w:rsidRDefault="00F26EE6" w:rsidP="00824231">
            <w:pPr>
              <w:pStyle w:val="ListeParagraf"/>
              <w:numPr>
                <w:ilvl w:val="0"/>
                <w:numId w:val="25"/>
              </w:numPr>
              <w:spacing w:before="100" w:beforeAutospacing="1" w:after="100" w:afterAutospacing="1"/>
              <w:jc w:val="both"/>
            </w:pPr>
            <w:r>
              <w:t>Fakültede açılacak kitap sergileri, stantlar ile asılmak istenen afiş ve benzeri talepleri incelemek, denetlemek.</w:t>
            </w:r>
          </w:p>
          <w:p w14:paraId="70401FCD" w14:textId="77777777" w:rsidR="008372EF" w:rsidRDefault="00F26EE6" w:rsidP="00824231">
            <w:pPr>
              <w:pStyle w:val="ListeParagraf"/>
              <w:numPr>
                <w:ilvl w:val="0"/>
                <w:numId w:val="25"/>
              </w:numPr>
              <w:spacing w:before="100" w:beforeAutospacing="1" w:after="100" w:afterAutospacing="1"/>
              <w:jc w:val="both"/>
            </w:pPr>
            <w:r>
              <w:t xml:space="preserve">Ek ders formlarını kontrol etmek ve denetlemek. </w:t>
            </w:r>
          </w:p>
          <w:p w14:paraId="35212A38" w14:textId="77777777" w:rsidR="008372EF" w:rsidRDefault="00F26EE6" w:rsidP="00824231">
            <w:pPr>
              <w:pStyle w:val="ListeParagraf"/>
              <w:numPr>
                <w:ilvl w:val="0"/>
                <w:numId w:val="25"/>
              </w:numPr>
              <w:spacing w:before="100" w:beforeAutospacing="1" w:after="100" w:afterAutospacing="1"/>
              <w:jc w:val="both"/>
            </w:pPr>
            <w:r>
              <w:t xml:space="preserve">Yıllık akademik Faaliyet Raporlarının, stratejik planların, uyum eylem planları ve denetim raporlarının hazırlanması ve denetiminin yapılmasını sağlamak. </w:t>
            </w:r>
          </w:p>
          <w:p w14:paraId="6AE0724F" w14:textId="77777777" w:rsidR="008372EF" w:rsidRDefault="00F26EE6" w:rsidP="00824231">
            <w:pPr>
              <w:pStyle w:val="ListeParagraf"/>
              <w:numPr>
                <w:ilvl w:val="0"/>
                <w:numId w:val="25"/>
              </w:numPr>
              <w:spacing w:before="100" w:beforeAutospacing="1" w:after="100" w:afterAutospacing="1"/>
              <w:jc w:val="both"/>
            </w:pPr>
            <w:r>
              <w:t>Çalışma ortamında iş sağlığı ve güvenliği ile ilgili hususların uygulanması konusunda gerekli uyarıları yapmak.</w:t>
            </w:r>
          </w:p>
          <w:p w14:paraId="5B7B4519" w14:textId="77777777" w:rsidR="008372EF" w:rsidRDefault="00F26EE6" w:rsidP="00824231">
            <w:pPr>
              <w:pStyle w:val="ListeParagraf"/>
              <w:numPr>
                <w:ilvl w:val="0"/>
                <w:numId w:val="25"/>
              </w:numPr>
              <w:spacing w:before="100" w:beforeAutospacing="1" w:after="100" w:afterAutospacing="1"/>
              <w:jc w:val="both"/>
            </w:pPr>
            <w:r>
              <w:t xml:space="preserve">Görev alanına giren konularda komisyonlar kurmak, komisyon çalışmalarının takibini yapmak ve süresi içinde sonuçlandırılmalarını sağlamak </w:t>
            </w:r>
          </w:p>
          <w:p w14:paraId="2F3ACC8D" w14:textId="77777777" w:rsidR="008372EF" w:rsidRDefault="00F26EE6" w:rsidP="00824231">
            <w:pPr>
              <w:pStyle w:val="ListeParagraf"/>
              <w:numPr>
                <w:ilvl w:val="0"/>
                <w:numId w:val="25"/>
              </w:numPr>
              <w:spacing w:before="100" w:beforeAutospacing="1" w:after="100" w:afterAutospacing="1"/>
              <w:jc w:val="both"/>
            </w:pPr>
            <w:r>
              <w:t xml:space="preserve">Bağlı olduğu süreç ile üst yöneticileri tarafından verilen diğer iş ve işlemleri yapmak. Görev alanı itibariyle yürütmekle yükümlü bulunduğu hizmetlerin yerine getirilmesinden dolayı amirlerine karşı sorumludur </w:t>
            </w:r>
          </w:p>
          <w:p w14:paraId="25DD374D" w14:textId="77777777" w:rsidR="008372EF" w:rsidRPr="008372EF" w:rsidRDefault="00F26EE6" w:rsidP="00F75B30">
            <w:pPr>
              <w:pStyle w:val="ListeParagraf"/>
              <w:numPr>
                <w:ilvl w:val="0"/>
                <w:numId w:val="25"/>
              </w:numPr>
              <w:spacing w:before="100" w:beforeAutospacing="1" w:after="100" w:afterAutospacing="1"/>
              <w:jc w:val="both"/>
              <w:rPr>
                <w:rFonts w:eastAsia="Times New Roman" w:cs="Times New Roman"/>
                <w:color w:val="000000"/>
                <w:lang w:eastAsia="tr-TR"/>
              </w:rPr>
            </w:pPr>
            <w:r>
              <w:lastRenderedPageBreak/>
              <w:t>İlgili kanun ve yönetmeliklerle verilen görevleri yapmak.</w:t>
            </w:r>
          </w:p>
          <w:p w14:paraId="04343568" w14:textId="292C73B6" w:rsidR="00F26EE6" w:rsidRPr="008372EF" w:rsidRDefault="00F26EE6" w:rsidP="00F75B30">
            <w:pPr>
              <w:pStyle w:val="ListeParagraf"/>
              <w:numPr>
                <w:ilvl w:val="0"/>
                <w:numId w:val="25"/>
              </w:numPr>
              <w:spacing w:before="100" w:beforeAutospacing="1" w:after="100" w:afterAutospacing="1"/>
              <w:jc w:val="both"/>
              <w:rPr>
                <w:rFonts w:eastAsia="Times New Roman" w:cs="Times New Roman"/>
                <w:color w:val="000000"/>
                <w:lang w:eastAsia="tr-TR"/>
              </w:rPr>
            </w:pPr>
            <w:r w:rsidRPr="008372EF">
              <w:rPr>
                <w:rFonts w:eastAsia="Times New Roman" w:cs="Times New Roman"/>
                <w:color w:val="000000"/>
                <w:lang w:eastAsia="tr-TR"/>
              </w:rPr>
              <w:t>Dekan yardımcıları kendilerine verilen yetkileri kullandığında sonuçlarından dekana karşı sorumludurlar.</w:t>
            </w:r>
          </w:p>
          <w:p w14:paraId="24A5B597" w14:textId="77777777" w:rsidR="00F26EE6" w:rsidRDefault="00F26EE6" w:rsidP="00824231">
            <w:pPr>
              <w:spacing w:before="100" w:beforeAutospacing="1" w:after="100" w:afterAutospacing="1"/>
              <w:jc w:val="both"/>
              <w:rPr>
                <w:rFonts w:eastAsia="Times New Roman" w:cs="Times New Roman"/>
                <w:color w:val="000000"/>
                <w:lang w:eastAsia="tr-TR"/>
              </w:rPr>
            </w:pPr>
          </w:p>
          <w:p w14:paraId="2F038F29" w14:textId="77777777" w:rsidR="00824231" w:rsidRDefault="00824231" w:rsidP="00824231">
            <w:pPr>
              <w:spacing w:before="100" w:beforeAutospacing="1" w:after="100" w:afterAutospacing="1"/>
              <w:jc w:val="both"/>
              <w:rPr>
                <w:rFonts w:eastAsia="Times New Roman" w:cs="Times New Roman"/>
                <w:color w:val="000000"/>
                <w:lang w:eastAsia="tr-TR"/>
              </w:rPr>
            </w:pPr>
          </w:p>
          <w:p w14:paraId="223C05F0" w14:textId="77777777" w:rsidR="00476224" w:rsidRPr="00B46B37" w:rsidRDefault="00476224" w:rsidP="00897B6B">
            <w:pPr>
              <w:pStyle w:val="ListeParagraf"/>
              <w:spacing w:before="100" w:beforeAutospacing="1" w:after="100" w:afterAutospacing="1"/>
              <w:ind w:left="284"/>
              <w:jc w:val="both"/>
              <w:rPr>
                <w:b/>
                <w:u w:val="single"/>
              </w:rPr>
            </w:pPr>
          </w:p>
        </w:tc>
      </w:tr>
      <w:tr w:rsidR="00476224" w:rsidRPr="00956B04" w14:paraId="2B032003" w14:textId="77777777" w:rsidTr="005374DE">
        <w:trPr>
          <w:trHeight w:val="1241"/>
        </w:trPr>
        <w:tc>
          <w:tcPr>
            <w:tcW w:w="4608" w:type="dxa"/>
            <w:gridSpan w:val="2"/>
          </w:tcPr>
          <w:p w14:paraId="24A6CEFA" w14:textId="77777777" w:rsidR="00476224" w:rsidRPr="00B46B37" w:rsidRDefault="00476224" w:rsidP="00420ACD">
            <w:pPr>
              <w:jc w:val="center"/>
              <w:rPr>
                <w:b/>
              </w:rPr>
            </w:pPr>
            <w:r w:rsidRPr="00B46B37">
              <w:rPr>
                <w:b/>
              </w:rPr>
              <w:lastRenderedPageBreak/>
              <w:t>HAZIRLAYAN</w:t>
            </w:r>
          </w:p>
          <w:p w14:paraId="2E5F22C4" w14:textId="77777777" w:rsidR="00476224" w:rsidRPr="00B46B37" w:rsidRDefault="00476224" w:rsidP="00420ACD">
            <w:pPr>
              <w:jc w:val="center"/>
              <w:rPr>
                <w:b/>
              </w:rPr>
            </w:pPr>
            <w:r w:rsidRPr="00B46B37">
              <w:rPr>
                <w:b/>
              </w:rPr>
              <w:t>FAKÜLTE SEKRETERİ</w:t>
            </w:r>
          </w:p>
          <w:p w14:paraId="12C579CB" w14:textId="77777777" w:rsidR="00476224" w:rsidRPr="00B46B37" w:rsidRDefault="00476224" w:rsidP="00420ACD">
            <w:pPr>
              <w:rPr>
                <w:b/>
                <w:u w:val="single"/>
              </w:rPr>
            </w:pPr>
          </w:p>
          <w:p w14:paraId="3CDE2A40" w14:textId="77777777" w:rsidR="00476224" w:rsidRPr="00B46B37" w:rsidRDefault="00476224" w:rsidP="00420ACD">
            <w:pPr>
              <w:rPr>
                <w:b/>
                <w:u w:val="single"/>
              </w:rPr>
            </w:pPr>
          </w:p>
          <w:p w14:paraId="3207BA5C" w14:textId="77777777" w:rsidR="00476224" w:rsidRPr="00B46B37" w:rsidRDefault="00476224" w:rsidP="00420ACD">
            <w:pPr>
              <w:rPr>
                <w:b/>
                <w:u w:val="single"/>
              </w:rPr>
            </w:pPr>
          </w:p>
        </w:tc>
        <w:tc>
          <w:tcPr>
            <w:tcW w:w="5883" w:type="dxa"/>
            <w:gridSpan w:val="2"/>
          </w:tcPr>
          <w:p w14:paraId="6D851E7B" w14:textId="77777777" w:rsidR="00476224" w:rsidRPr="00B46B37" w:rsidRDefault="00476224" w:rsidP="00420ACD">
            <w:pPr>
              <w:jc w:val="center"/>
              <w:rPr>
                <w:b/>
              </w:rPr>
            </w:pPr>
            <w:r w:rsidRPr="00B46B37">
              <w:rPr>
                <w:b/>
              </w:rPr>
              <w:t>ONAYLAYAN</w:t>
            </w:r>
          </w:p>
          <w:p w14:paraId="26EF4454" w14:textId="7E138BF3" w:rsidR="00476224" w:rsidRPr="00B46B37" w:rsidRDefault="00476224" w:rsidP="00420ACD">
            <w:pPr>
              <w:jc w:val="center"/>
              <w:rPr>
                <w:b/>
              </w:rPr>
            </w:pPr>
            <w:r w:rsidRPr="00B46B37">
              <w:rPr>
                <w:b/>
              </w:rPr>
              <w:t>DEKAN</w:t>
            </w:r>
          </w:p>
          <w:p w14:paraId="441D16DE" w14:textId="77777777" w:rsidR="00476224" w:rsidRPr="00B46B37" w:rsidRDefault="00476224" w:rsidP="00420ACD">
            <w:pPr>
              <w:rPr>
                <w:b/>
                <w:u w:val="single"/>
              </w:rPr>
            </w:pPr>
          </w:p>
        </w:tc>
      </w:tr>
    </w:tbl>
    <w:p w14:paraId="31EFD301" w14:textId="77777777" w:rsidR="00476224" w:rsidRDefault="00476224" w:rsidP="00A54C31">
      <w:pPr>
        <w:spacing w:after="0"/>
        <w:jc w:val="both"/>
        <w:rPr>
          <w:b/>
          <w:sz w:val="24"/>
          <w:szCs w:val="24"/>
        </w:rPr>
      </w:pPr>
    </w:p>
    <w:p w14:paraId="587EA4E1" w14:textId="77777777" w:rsidR="00D01ED3" w:rsidRDefault="00D01ED3" w:rsidP="00A54C31">
      <w:pPr>
        <w:spacing w:after="0"/>
        <w:jc w:val="both"/>
        <w:rPr>
          <w:b/>
          <w:sz w:val="24"/>
          <w:szCs w:val="24"/>
        </w:rPr>
      </w:pPr>
    </w:p>
    <w:p w14:paraId="0D882B93" w14:textId="77777777" w:rsidR="00D01ED3" w:rsidRDefault="00D01ED3" w:rsidP="00A54C31">
      <w:pPr>
        <w:spacing w:after="0"/>
        <w:jc w:val="both"/>
        <w:rPr>
          <w:b/>
          <w:sz w:val="24"/>
          <w:szCs w:val="24"/>
        </w:rPr>
      </w:pPr>
    </w:p>
    <w:p w14:paraId="3BFC6618" w14:textId="77777777" w:rsidR="00D01ED3" w:rsidRDefault="00D01ED3" w:rsidP="00A54C31">
      <w:pPr>
        <w:spacing w:after="0"/>
        <w:jc w:val="both"/>
        <w:rPr>
          <w:b/>
          <w:sz w:val="24"/>
          <w:szCs w:val="24"/>
        </w:rPr>
      </w:pPr>
    </w:p>
    <w:p w14:paraId="5CE56954" w14:textId="77777777" w:rsidR="00D01ED3" w:rsidRDefault="00D01ED3" w:rsidP="00A54C31">
      <w:pPr>
        <w:spacing w:after="0"/>
        <w:jc w:val="both"/>
        <w:rPr>
          <w:b/>
          <w:sz w:val="24"/>
          <w:szCs w:val="24"/>
        </w:rPr>
      </w:pPr>
    </w:p>
    <w:p w14:paraId="6806A7B6" w14:textId="77777777" w:rsidR="00D01ED3" w:rsidRDefault="00D01ED3" w:rsidP="00A54C31">
      <w:pPr>
        <w:spacing w:after="0"/>
        <w:jc w:val="both"/>
        <w:rPr>
          <w:b/>
          <w:sz w:val="24"/>
          <w:szCs w:val="24"/>
        </w:rPr>
      </w:pPr>
    </w:p>
    <w:p w14:paraId="625CD60B" w14:textId="77777777" w:rsidR="00D01ED3" w:rsidRDefault="00D01ED3" w:rsidP="00A54C31">
      <w:pPr>
        <w:spacing w:after="0"/>
        <w:jc w:val="both"/>
        <w:rPr>
          <w:b/>
          <w:sz w:val="24"/>
          <w:szCs w:val="24"/>
        </w:rPr>
      </w:pPr>
    </w:p>
    <w:p w14:paraId="1E8C578A" w14:textId="77777777" w:rsidR="00D01ED3" w:rsidRDefault="00D01ED3" w:rsidP="00A54C31">
      <w:pPr>
        <w:spacing w:after="0"/>
        <w:jc w:val="both"/>
        <w:rPr>
          <w:b/>
          <w:sz w:val="24"/>
          <w:szCs w:val="24"/>
        </w:rPr>
      </w:pPr>
    </w:p>
    <w:p w14:paraId="0907000F" w14:textId="77777777" w:rsidR="00D01ED3" w:rsidRDefault="00D01ED3" w:rsidP="00A54C31">
      <w:pPr>
        <w:spacing w:after="0"/>
        <w:jc w:val="both"/>
        <w:rPr>
          <w:b/>
          <w:sz w:val="24"/>
          <w:szCs w:val="24"/>
        </w:rPr>
      </w:pPr>
    </w:p>
    <w:p w14:paraId="6C99F864" w14:textId="77777777" w:rsidR="00D01ED3" w:rsidRDefault="00D01ED3" w:rsidP="00A54C31">
      <w:pPr>
        <w:spacing w:after="0"/>
        <w:jc w:val="both"/>
        <w:rPr>
          <w:b/>
          <w:sz w:val="24"/>
          <w:szCs w:val="24"/>
        </w:rPr>
      </w:pPr>
    </w:p>
    <w:p w14:paraId="69DB1654" w14:textId="77777777" w:rsidR="00D01ED3" w:rsidRDefault="00D01ED3" w:rsidP="00A54C31">
      <w:pPr>
        <w:spacing w:after="0"/>
        <w:jc w:val="both"/>
        <w:rPr>
          <w:b/>
          <w:sz w:val="24"/>
          <w:szCs w:val="24"/>
        </w:rPr>
      </w:pPr>
    </w:p>
    <w:p w14:paraId="14F4740D" w14:textId="77777777" w:rsidR="005374DE" w:rsidRDefault="005374DE" w:rsidP="00A54C31">
      <w:pPr>
        <w:spacing w:after="0"/>
        <w:jc w:val="both"/>
        <w:rPr>
          <w:b/>
          <w:sz w:val="24"/>
          <w:szCs w:val="24"/>
        </w:rPr>
      </w:pPr>
    </w:p>
    <w:p w14:paraId="0114E0E8" w14:textId="77777777" w:rsidR="005374DE" w:rsidRDefault="005374DE" w:rsidP="00A54C31">
      <w:pPr>
        <w:spacing w:after="0"/>
        <w:jc w:val="both"/>
        <w:rPr>
          <w:b/>
          <w:sz w:val="24"/>
          <w:szCs w:val="24"/>
        </w:rPr>
      </w:pPr>
    </w:p>
    <w:p w14:paraId="1904D104" w14:textId="77777777" w:rsidR="005374DE" w:rsidRDefault="005374DE" w:rsidP="00A54C31">
      <w:pPr>
        <w:spacing w:after="0"/>
        <w:jc w:val="both"/>
        <w:rPr>
          <w:b/>
          <w:sz w:val="24"/>
          <w:szCs w:val="24"/>
        </w:rPr>
      </w:pPr>
    </w:p>
    <w:p w14:paraId="68D34AC9" w14:textId="77777777" w:rsidR="005374DE" w:rsidRDefault="005374DE" w:rsidP="00A54C31">
      <w:pPr>
        <w:spacing w:after="0"/>
        <w:jc w:val="both"/>
        <w:rPr>
          <w:b/>
          <w:sz w:val="24"/>
          <w:szCs w:val="24"/>
        </w:rPr>
      </w:pPr>
    </w:p>
    <w:p w14:paraId="0CE8FF8A" w14:textId="77777777" w:rsidR="005374DE" w:rsidRDefault="005374DE" w:rsidP="00A54C31">
      <w:pPr>
        <w:spacing w:after="0"/>
        <w:jc w:val="both"/>
        <w:rPr>
          <w:b/>
          <w:sz w:val="24"/>
          <w:szCs w:val="24"/>
        </w:rPr>
      </w:pPr>
    </w:p>
    <w:p w14:paraId="61A00C53" w14:textId="77777777" w:rsidR="005374DE" w:rsidRDefault="005374DE" w:rsidP="00A54C31">
      <w:pPr>
        <w:spacing w:after="0"/>
        <w:jc w:val="both"/>
        <w:rPr>
          <w:b/>
          <w:sz w:val="24"/>
          <w:szCs w:val="24"/>
        </w:rPr>
      </w:pPr>
    </w:p>
    <w:p w14:paraId="5405B906" w14:textId="77777777" w:rsidR="005374DE" w:rsidRDefault="005374DE" w:rsidP="00A54C31">
      <w:pPr>
        <w:spacing w:after="0"/>
        <w:jc w:val="both"/>
        <w:rPr>
          <w:b/>
          <w:sz w:val="24"/>
          <w:szCs w:val="24"/>
        </w:rPr>
      </w:pPr>
    </w:p>
    <w:p w14:paraId="7A97F218" w14:textId="77777777" w:rsidR="005374DE" w:rsidRDefault="005374DE" w:rsidP="00A54C31">
      <w:pPr>
        <w:spacing w:after="0"/>
        <w:jc w:val="both"/>
        <w:rPr>
          <w:b/>
          <w:sz w:val="24"/>
          <w:szCs w:val="24"/>
        </w:rPr>
      </w:pPr>
    </w:p>
    <w:p w14:paraId="322F7788" w14:textId="77777777" w:rsidR="005374DE" w:rsidRDefault="005374DE" w:rsidP="00A54C31">
      <w:pPr>
        <w:spacing w:after="0"/>
        <w:jc w:val="both"/>
        <w:rPr>
          <w:b/>
          <w:sz w:val="24"/>
          <w:szCs w:val="24"/>
        </w:rPr>
      </w:pPr>
    </w:p>
    <w:p w14:paraId="62097D23" w14:textId="77777777" w:rsidR="005374DE" w:rsidRDefault="005374DE" w:rsidP="00A54C31">
      <w:pPr>
        <w:spacing w:after="0"/>
        <w:jc w:val="both"/>
        <w:rPr>
          <w:b/>
          <w:sz w:val="24"/>
          <w:szCs w:val="24"/>
        </w:rPr>
      </w:pPr>
    </w:p>
    <w:p w14:paraId="211294AA" w14:textId="77777777" w:rsidR="005374DE" w:rsidRDefault="005374DE" w:rsidP="00A54C31">
      <w:pPr>
        <w:spacing w:after="0"/>
        <w:jc w:val="both"/>
        <w:rPr>
          <w:b/>
          <w:sz w:val="24"/>
          <w:szCs w:val="24"/>
        </w:rPr>
      </w:pPr>
    </w:p>
    <w:p w14:paraId="7586BCB8" w14:textId="77777777" w:rsidR="005374DE" w:rsidRDefault="005374DE" w:rsidP="00A54C31">
      <w:pPr>
        <w:spacing w:after="0"/>
        <w:jc w:val="both"/>
        <w:rPr>
          <w:b/>
          <w:sz w:val="24"/>
          <w:szCs w:val="24"/>
        </w:rPr>
      </w:pPr>
    </w:p>
    <w:p w14:paraId="4D02D29C" w14:textId="77777777" w:rsidR="005374DE" w:rsidRDefault="005374DE" w:rsidP="00A54C31">
      <w:pPr>
        <w:spacing w:after="0"/>
        <w:jc w:val="both"/>
        <w:rPr>
          <w:b/>
          <w:sz w:val="24"/>
          <w:szCs w:val="24"/>
        </w:rPr>
      </w:pPr>
    </w:p>
    <w:tbl>
      <w:tblPr>
        <w:tblStyle w:val="TabloKlavuzu"/>
        <w:tblpPr w:leftFromText="141" w:rightFromText="141" w:vertAnchor="page" w:horzAnchor="margin" w:tblpY="751"/>
        <w:tblW w:w="10525" w:type="dxa"/>
        <w:tblLook w:val="04A0" w:firstRow="1" w:lastRow="0" w:firstColumn="1" w:lastColumn="0" w:noHBand="0" w:noVBand="1"/>
      </w:tblPr>
      <w:tblGrid>
        <w:gridCol w:w="2376"/>
        <w:gridCol w:w="2266"/>
        <w:gridCol w:w="2837"/>
        <w:gridCol w:w="3046"/>
      </w:tblGrid>
      <w:tr w:rsidR="005374DE" w:rsidRPr="00956B04" w14:paraId="42E679AA" w14:textId="77777777" w:rsidTr="00EE7FA7">
        <w:trPr>
          <w:trHeight w:val="1555"/>
        </w:trPr>
        <w:tc>
          <w:tcPr>
            <w:tcW w:w="2376" w:type="dxa"/>
          </w:tcPr>
          <w:p w14:paraId="00567694" w14:textId="77777777" w:rsidR="005374DE" w:rsidRPr="00956B04" w:rsidRDefault="005374DE" w:rsidP="00EE7FA7">
            <w:pPr>
              <w:rPr>
                <w:b/>
                <w:sz w:val="24"/>
                <w:szCs w:val="24"/>
                <w:u w:val="single"/>
              </w:rPr>
            </w:pPr>
            <w:r w:rsidRPr="00D01ED3">
              <w:rPr>
                <w:noProof/>
                <w:sz w:val="24"/>
                <w:szCs w:val="24"/>
                <w:lang w:eastAsia="tr-TR"/>
              </w:rPr>
              <w:drawing>
                <wp:anchor distT="0" distB="0" distL="114935" distR="114935" simplePos="0" relativeHeight="251780096" behindDoc="1" locked="0" layoutInCell="1" allowOverlap="1" wp14:anchorId="30AEC2BD" wp14:editId="3B718C33">
                  <wp:simplePos x="0" y="0"/>
                  <wp:positionH relativeFrom="column">
                    <wp:posOffset>-81915</wp:posOffset>
                  </wp:positionH>
                  <wp:positionV relativeFrom="paragraph">
                    <wp:posOffset>-82550</wp:posOffset>
                  </wp:positionV>
                  <wp:extent cx="1114425" cy="942975"/>
                  <wp:effectExtent l="19050" t="0" r="9525" b="0"/>
                  <wp:wrapTight wrapText="bothSides">
                    <wp:wrapPolygon edited="0">
                      <wp:start x="-369" y="0"/>
                      <wp:lineTo x="-369" y="21382"/>
                      <wp:lineTo x="21785" y="21382"/>
                      <wp:lineTo x="21785" y="0"/>
                      <wp:lineTo x="-369" y="0"/>
                    </wp:wrapPolygon>
                  </wp:wrapTight>
                  <wp:docPr id="11" name="Resi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lum bright="18000" contrast="12000"/>
                            <a:extLst>
                              <a:ext uri="{28A0092B-C50C-407E-A947-70E740481C1C}">
                                <a14:useLocalDpi xmlns:a14="http://schemas.microsoft.com/office/drawing/2010/main" val="0"/>
                              </a:ext>
                            </a:extLst>
                          </a:blip>
                          <a:srcRect/>
                          <a:stretch>
                            <a:fillRect/>
                          </a:stretch>
                        </pic:blipFill>
                        <pic:spPr bwMode="auto">
                          <a:xfrm>
                            <a:off x="0" y="0"/>
                            <a:ext cx="1114425" cy="942975"/>
                          </a:xfrm>
                          <a:prstGeom prst="rect">
                            <a:avLst/>
                          </a:prstGeom>
                          <a:solidFill>
                            <a:srgbClr val="FFFFFF"/>
                          </a:solidFill>
                          <a:ln>
                            <a:noFill/>
                          </a:ln>
                        </pic:spPr>
                      </pic:pic>
                    </a:graphicData>
                  </a:graphic>
                </wp:anchor>
              </w:drawing>
            </w:r>
          </w:p>
        </w:tc>
        <w:tc>
          <w:tcPr>
            <w:tcW w:w="5103" w:type="dxa"/>
            <w:gridSpan w:val="2"/>
          </w:tcPr>
          <w:p w14:paraId="100FBF52" w14:textId="77777777" w:rsidR="005374DE" w:rsidRPr="00956B04" w:rsidRDefault="005374DE" w:rsidP="00EE7FA7">
            <w:pPr>
              <w:jc w:val="center"/>
              <w:rPr>
                <w:b/>
                <w:sz w:val="24"/>
                <w:szCs w:val="24"/>
              </w:rPr>
            </w:pPr>
            <w:r w:rsidRPr="00956B04">
              <w:rPr>
                <w:b/>
                <w:sz w:val="24"/>
                <w:szCs w:val="24"/>
              </w:rPr>
              <w:t>T.C.</w:t>
            </w:r>
          </w:p>
          <w:p w14:paraId="472B5F11" w14:textId="77777777" w:rsidR="005374DE" w:rsidRPr="00956B04" w:rsidRDefault="005374DE" w:rsidP="00EE7FA7">
            <w:pPr>
              <w:jc w:val="center"/>
              <w:rPr>
                <w:b/>
                <w:sz w:val="24"/>
                <w:szCs w:val="24"/>
              </w:rPr>
            </w:pPr>
            <w:r w:rsidRPr="00956B04">
              <w:rPr>
                <w:b/>
                <w:sz w:val="24"/>
                <w:szCs w:val="24"/>
              </w:rPr>
              <w:t>ÇANAKKALE ONSEKİZ MART ÜNİVERSİTESİ</w:t>
            </w:r>
          </w:p>
          <w:p w14:paraId="65EAF2CF" w14:textId="77777777" w:rsidR="005374DE" w:rsidRPr="00956B04" w:rsidRDefault="005374DE" w:rsidP="00EE7FA7">
            <w:pPr>
              <w:jc w:val="center"/>
              <w:rPr>
                <w:b/>
                <w:sz w:val="24"/>
                <w:szCs w:val="24"/>
              </w:rPr>
            </w:pPr>
            <w:r>
              <w:rPr>
                <w:b/>
                <w:sz w:val="24"/>
                <w:szCs w:val="24"/>
              </w:rPr>
              <w:t>İLAHİYAT</w:t>
            </w:r>
            <w:r w:rsidRPr="00956B04">
              <w:rPr>
                <w:b/>
                <w:sz w:val="24"/>
                <w:szCs w:val="24"/>
              </w:rPr>
              <w:t xml:space="preserve"> FAKÜLTESİ</w:t>
            </w:r>
          </w:p>
        </w:tc>
        <w:tc>
          <w:tcPr>
            <w:tcW w:w="3046" w:type="dxa"/>
          </w:tcPr>
          <w:p w14:paraId="0171E73D" w14:textId="77777777" w:rsidR="005374DE" w:rsidRPr="00956B04" w:rsidRDefault="005374DE" w:rsidP="00EE7FA7">
            <w:pPr>
              <w:rPr>
                <w:b/>
                <w:sz w:val="24"/>
                <w:szCs w:val="24"/>
                <w:u w:val="single"/>
              </w:rPr>
            </w:pPr>
          </w:p>
          <w:p w14:paraId="09C0C231" w14:textId="77777777" w:rsidR="005374DE" w:rsidRPr="00956B04" w:rsidRDefault="005374DE" w:rsidP="00EE7FA7">
            <w:pPr>
              <w:rPr>
                <w:b/>
                <w:sz w:val="24"/>
                <w:szCs w:val="24"/>
                <w:u w:val="single"/>
              </w:rPr>
            </w:pPr>
          </w:p>
        </w:tc>
      </w:tr>
      <w:tr w:rsidR="005374DE" w:rsidRPr="00956B04" w14:paraId="1D48BBC1" w14:textId="77777777" w:rsidTr="00EE7FA7">
        <w:tc>
          <w:tcPr>
            <w:tcW w:w="10525" w:type="dxa"/>
            <w:gridSpan w:val="4"/>
          </w:tcPr>
          <w:p w14:paraId="1ED64604" w14:textId="77777777" w:rsidR="005374DE" w:rsidRPr="00956B04" w:rsidRDefault="005374DE" w:rsidP="00EE7FA7">
            <w:pPr>
              <w:rPr>
                <w:b/>
                <w:sz w:val="24"/>
                <w:szCs w:val="24"/>
              </w:rPr>
            </w:pPr>
            <w:r w:rsidRPr="00956B04">
              <w:rPr>
                <w:b/>
                <w:sz w:val="24"/>
                <w:szCs w:val="24"/>
              </w:rPr>
              <w:lastRenderedPageBreak/>
              <w:t xml:space="preserve">ÜNVANI: </w:t>
            </w:r>
            <w:r w:rsidRPr="00956B04">
              <w:rPr>
                <w:sz w:val="24"/>
                <w:szCs w:val="24"/>
              </w:rPr>
              <w:t>Fakülte Sekreteri</w:t>
            </w:r>
          </w:p>
        </w:tc>
      </w:tr>
      <w:tr w:rsidR="005374DE" w:rsidRPr="00956B04" w14:paraId="60899489" w14:textId="77777777" w:rsidTr="00EE7FA7">
        <w:tc>
          <w:tcPr>
            <w:tcW w:w="10525" w:type="dxa"/>
            <w:gridSpan w:val="4"/>
          </w:tcPr>
          <w:p w14:paraId="0A57ACB7" w14:textId="2CD726BB" w:rsidR="005374DE" w:rsidRPr="00956B04" w:rsidRDefault="005374DE" w:rsidP="00EE7FA7">
            <w:pPr>
              <w:rPr>
                <w:b/>
                <w:sz w:val="24"/>
                <w:szCs w:val="24"/>
              </w:rPr>
            </w:pPr>
            <w:r w:rsidRPr="00956B04">
              <w:rPr>
                <w:b/>
                <w:sz w:val="24"/>
                <w:szCs w:val="24"/>
              </w:rPr>
              <w:t>BAĞLI OLDUĞU POZİSYON:</w:t>
            </w:r>
            <w:r>
              <w:rPr>
                <w:sz w:val="24"/>
                <w:szCs w:val="24"/>
              </w:rPr>
              <w:t>Dekan</w:t>
            </w:r>
          </w:p>
        </w:tc>
      </w:tr>
      <w:tr w:rsidR="005374DE" w:rsidRPr="00956B04" w14:paraId="5A4E8CEC" w14:textId="77777777" w:rsidTr="00EE7FA7">
        <w:trPr>
          <w:trHeight w:val="3115"/>
        </w:trPr>
        <w:tc>
          <w:tcPr>
            <w:tcW w:w="10525" w:type="dxa"/>
            <w:gridSpan w:val="4"/>
          </w:tcPr>
          <w:p w14:paraId="1914447B" w14:textId="77777777" w:rsidR="005374DE" w:rsidRPr="00956B04" w:rsidRDefault="005374DE" w:rsidP="00EE7FA7">
            <w:pPr>
              <w:rPr>
                <w:b/>
                <w:sz w:val="24"/>
                <w:szCs w:val="24"/>
                <w:u w:val="single"/>
              </w:rPr>
            </w:pPr>
          </w:p>
          <w:p w14:paraId="3993EE10" w14:textId="77777777" w:rsidR="005374DE" w:rsidRPr="00EE7FA7" w:rsidRDefault="005374DE" w:rsidP="00EE7FA7">
            <w:pPr>
              <w:ind w:left="284"/>
              <w:rPr>
                <w:b/>
              </w:rPr>
            </w:pPr>
            <w:r w:rsidRPr="00EE7FA7">
              <w:rPr>
                <w:b/>
              </w:rPr>
              <w:t>FAKÜLTE SEKRETERİNİN GÖREV, YETKİ VE SORUMLULUKLARI</w:t>
            </w:r>
          </w:p>
          <w:p w14:paraId="7B20AB4F" w14:textId="77777777" w:rsidR="005374DE" w:rsidRPr="00EE7FA7" w:rsidRDefault="005374DE" w:rsidP="00EE7FA7">
            <w:pPr>
              <w:pStyle w:val="ListeParagraf"/>
              <w:numPr>
                <w:ilvl w:val="0"/>
                <w:numId w:val="21"/>
              </w:numPr>
              <w:ind w:left="284"/>
              <w:jc w:val="both"/>
            </w:pPr>
            <w:r w:rsidRPr="00EE7FA7">
              <w:t>Fakültenin üniversite içi ve dışı tüm idari işlerini yürütmek.</w:t>
            </w:r>
          </w:p>
          <w:p w14:paraId="2F58EB30" w14:textId="77777777" w:rsidR="005374DE" w:rsidRPr="00EE7FA7" w:rsidRDefault="005374DE" w:rsidP="00EE7FA7">
            <w:pPr>
              <w:pStyle w:val="ListeParagraf"/>
              <w:numPr>
                <w:ilvl w:val="0"/>
                <w:numId w:val="21"/>
              </w:numPr>
              <w:ind w:left="284"/>
              <w:jc w:val="both"/>
            </w:pPr>
            <w:r w:rsidRPr="00EE7FA7">
              <w:t>Fakülte idari teşkilatında görevlendirilecek personel hakkında Dekana öneride bulunmak.</w:t>
            </w:r>
          </w:p>
          <w:p w14:paraId="01436316" w14:textId="77777777" w:rsidR="005374DE" w:rsidRPr="00EE7FA7" w:rsidRDefault="005374DE" w:rsidP="00EE7FA7">
            <w:pPr>
              <w:pStyle w:val="ListeParagraf"/>
              <w:numPr>
                <w:ilvl w:val="0"/>
                <w:numId w:val="21"/>
              </w:numPr>
              <w:ind w:left="284"/>
              <w:jc w:val="both"/>
            </w:pPr>
            <w:r w:rsidRPr="00EE7FA7">
              <w:t xml:space="preserve">Dekanın uygun görmesi halinde, 5018 Sayılı Kamu Mali Yönetimi ve Kontrol Kanununun </w:t>
            </w:r>
          </w:p>
          <w:p w14:paraId="113D03E2" w14:textId="77777777" w:rsidR="005374DE" w:rsidRPr="00EE7FA7" w:rsidRDefault="005374DE" w:rsidP="00EE7FA7">
            <w:pPr>
              <w:pStyle w:val="ListeParagraf"/>
              <w:numPr>
                <w:ilvl w:val="0"/>
                <w:numId w:val="21"/>
              </w:numPr>
              <w:ind w:left="284"/>
              <w:jc w:val="both"/>
            </w:pPr>
            <w:r w:rsidRPr="00EE7FA7">
              <w:t>33.maddesi uyarınca gerçekleştirme görevlisi görevini yürütmek.</w:t>
            </w:r>
          </w:p>
          <w:p w14:paraId="6CCAB41D" w14:textId="77777777" w:rsidR="005374DE" w:rsidRPr="00EE7FA7" w:rsidRDefault="005374DE" w:rsidP="00EE7FA7">
            <w:pPr>
              <w:pStyle w:val="ListeParagraf"/>
              <w:numPr>
                <w:ilvl w:val="0"/>
                <w:numId w:val="21"/>
              </w:numPr>
              <w:ind w:left="284"/>
              <w:jc w:val="both"/>
            </w:pPr>
            <w:r w:rsidRPr="00EE7FA7">
              <w:t>Fakülte Kurulu ve Yönetim Kuruluna oy hakkı olmaksızın raportörlük görevini yapmak.</w:t>
            </w:r>
          </w:p>
          <w:p w14:paraId="376CBF06" w14:textId="77777777" w:rsidR="005374DE" w:rsidRPr="00EE7FA7" w:rsidRDefault="005374DE" w:rsidP="00EE7FA7">
            <w:pPr>
              <w:pStyle w:val="ListeParagraf"/>
              <w:numPr>
                <w:ilvl w:val="0"/>
                <w:numId w:val="21"/>
              </w:numPr>
              <w:ind w:left="284"/>
              <w:jc w:val="both"/>
            </w:pPr>
            <w:r w:rsidRPr="00EE7FA7">
              <w:t>Akademik Genel Kurul, Fakülte Kurulu, Yönetim Kurulu ve Disiplin Kurulu gündemini hazırlatmak ve üyelere dağıtılmasını sağlamak.</w:t>
            </w:r>
          </w:p>
          <w:p w14:paraId="61E91C6C" w14:textId="77777777" w:rsidR="005374DE" w:rsidRPr="00EE7FA7" w:rsidRDefault="005374DE" w:rsidP="00EE7FA7">
            <w:pPr>
              <w:pStyle w:val="ListeParagraf"/>
              <w:numPr>
                <w:ilvl w:val="0"/>
                <w:numId w:val="21"/>
              </w:numPr>
              <w:ind w:left="284"/>
              <w:jc w:val="both"/>
            </w:pPr>
            <w:r w:rsidRPr="00EE7FA7">
              <w:t>Fakülte Kurulu, Yönetim Kurulu ve Disiplin Kurulu kararlarının Rektörlük Makamına ve diğer ilgili makamlara iletilmesini ve arşivlenmesini sağlamak.</w:t>
            </w:r>
          </w:p>
          <w:p w14:paraId="46F453DE" w14:textId="77777777" w:rsidR="005374DE" w:rsidRPr="00EE7FA7" w:rsidRDefault="005374DE" w:rsidP="00EE7FA7">
            <w:pPr>
              <w:pStyle w:val="ListeParagraf"/>
              <w:numPr>
                <w:ilvl w:val="0"/>
                <w:numId w:val="21"/>
              </w:numPr>
              <w:ind w:left="284"/>
              <w:jc w:val="both"/>
            </w:pPr>
            <w:r w:rsidRPr="00EE7FA7">
              <w:t>Kurum içi ve kurum dışından gelen evrakın havalesini yaparak kaydedilmesini, birim içi yönlendirilmesini sağlamak.</w:t>
            </w:r>
          </w:p>
          <w:p w14:paraId="2642566C" w14:textId="77777777" w:rsidR="005374DE" w:rsidRPr="00EE7FA7" w:rsidRDefault="005374DE" w:rsidP="00EE7FA7">
            <w:pPr>
              <w:pStyle w:val="ListeParagraf"/>
              <w:numPr>
                <w:ilvl w:val="0"/>
                <w:numId w:val="21"/>
              </w:numPr>
              <w:ind w:left="284"/>
              <w:jc w:val="both"/>
            </w:pPr>
            <w:r w:rsidRPr="00EE7FA7">
              <w:t>Fakülte bünyesinde birim arşivi oluşturup sorumlusunu belirlemek, arşiv düzeninin sağlamak ve geçmiş döneme ait her türlü evrakın arşiv yönetmelikleri doğrultusunda arşivlenmesini sağlamak.</w:t>
            </w:r>
          </w:p>
          <w:p w14:paraId="59FA40DA" w14:textId="77777777" w:rsidR="005374DE" w:rsidRPr="00EE7FA7" w:rsidRDefault="005374DE" w:rsidP="00EE7FA7">
            <w:pPr>
              <w:pStyle w:val="ListeParagraf"/>
              <w:numPr>
                <w:ilvl w:val="0"/>
                <w:numId w:val="21"/>
              </w:numPr>
              <w:ind w:left="284"/>
              <w:jc w:val="both"/>
            </w:pPr>
            <w:r w:rsidRPr="00EE7FA7">
              <w:t>Fakültenin protokol, basın ve halkla ilişkiler ile ilgili iş ve işlemlerini düzenlemek.</w:t>
            </w:r>
          </w:p>
          <w:p w14:paraId="7096E04E" w14:textId="77777777" w:rsidR="005374DE" w:rsidRPr="00EE7FA7" w:rsidRDefault="005374DE" w:rsidP="00EE7FA7">
            <w:pPr>
              <w:pStyle w:val="ListeParagraf"/>
              <w:numPr>
                <w:ilvl w:val="0"/>
                <w:numId w:val="21"/>
              </w:numPr>
              <w:ind w:left="284"/>
              <w:jc w:val="both"/>
            </w:pPr>
            <w:r w:rsidRPr="00EE7FA7">
              <w:t>Fakülte için gerekli olan her türlü mal ve malzeme alımlarında yapılması gereken işlemlerin taşınır kayıt kontrol yetkilisi tarafından yapılmasını sağlar.</w:t>
            </w:r>
          </w:p>
          <w:p w14:paraId="67280CDD" w14:textId="77777777" w:rsidR="005374DE" w:rsidRPr="00EE7FA7" w:rsidRDefault="005374DE" w:rsidP="00EE7FA7">
            <w:pPr>
              <w:pStyle w:val="ListeParagraf"/>
              <w:numPr>
                <w:ilvl w:val="0"/>
                <w:numId w:val="21"/>
              </w:numPr>
              <w:ind w:left="284"/>
              <w:jc w:val="both"/>
            </w:pPr>
            <w:r w:rsidRPr="00EE7FA7">
              <w:t>Fakültede özlük hakları, akademik ve idari personel alımı, süre uzatma, idari soruşturma gibi personel işlerinin koordinasyonunu ve yürütülmesini sağlamak.</w:t>
            </w:r>
          </w:p>
          <w:p w14:paraId="0682764C" w14:textId="77777777" w:rsidR="005374DE" w:rsidRPr="00EE7FA7" w:rsidRDefault="005374DE" w:rsidP="00EE7FA7">
            <w:pPr>
              <w:pStyle w:val="ListeParagraf"/>
              <w:numPr>
                <w:ilvl w:val="0"/>
                <w:numId w:val="21"/>
              </w:numPr>
              <w:ind w:left="284"/>
              <w:jc w:val="both"/>
            </w:pPr>
            <w:r w:rsidRPr="00EE7FA7">
              <w:t>İdari personelin izinlerini fakültedeki iş akış süreçlerini aksatmayacak biçimde düzenlemek.</w:t>
            </w:r>
          </w:p>
          <w:p w14:paraId="5600E653" w14:textId="77777777" w:rsidR="005374DE" w:rsidRPr="00EE7FA7" w:rsidRDefault="005374DE" w:rsidP="00EE7FA7">
            <w:pPr>
              <w:pStyle w:val="ListeParagraf"/>
              <w:numPr>
                <w:ilvl w:val="0"/>
                <w:numId w:val="21"/>
              </w:numPr>
              <w:ind w:left="284"/>
              <w:jc w:val="both"/>
            </w:pPr>
            <w:r w:rsidRPr="00EE7FA7">
              <w:t>İdari personelin performans raporlarını, disiplin işlerini mevzuata uygun olarak düzenlemek.</w:t>
            </w:r>
          </w:p>
          <w:p w14:paraId="7B90D823" w14:textId="4C60DCD1" w:rsidR="005374DE" w:rsidRPr="00EE7FA7" w:rsidRDefault="005374DE" w:rsidP="00EE7FA7">
            <w:pPr>
              <w:pStyle w:val="ListeParagraf"/>
              <w:numPr>
                <w:ilvl w:val="0"/>
                <w:numId w:val="21"/>
              </w:numPr>
              <w:ind w:left="284"/>
              <w:jc w:val="both"/>
            </w:pPr>
            <w:r w:rsidRPr="00EE7FA7">
              <w:t>Fakülte yerleşkesinde gerekli güvenlik tedbirlerinin alınmasını sağlamak.</w:t>
            </w:r>
          </w:p>
          <w:p w14:paraId="4CBB4EBE" w14:textId="77777777" w:rsidR="00877192" w:rsidRDefault="005374DE" w:rsidP="00877192">
            <w:pPr>
              <w:pStyle w:val="ListeParagraf"/>
              <w:numPr>
                <w:ilvl w:val="0"/>
                <w:numId w:val="21"/>
              </w:numPr>
              <w:ind w:left="284"/>
              <w:jc w:val="both"/>
            </w:pPr>
            <w:r w:rsidRPr="00EE7FA7">
              <w:t>Tasarruf ilkelerine uygun hareket edilmesini sağlamak.</w:t>
            </w:r>
          </w:p>
          <w:p w14:paraId="5DB2840A" w14:textId="39D21D50" w:rsidR="005374DE" w:rsidRPr="00EE7FA7" w:rsidRDefault="005374DE" w:rsidP="00877192">
            <w:pPr>
              <w:pStyle w:val="ListeParagraf"/>
              <w:numPr>
                <w:ilvl w:val="0"/>
                <w:numId w:val="21"/>
              </w:numPr>
              <w:ind w:left="284"/>
              <w:jc w:val="both"/>
            </w:pPr>
            <w:r w:rsidRPr="00EE7FA7">
              <w:t>Fakülte tarafından düzenlenecek resmi açılış, tören ve öğrenci etkinliklerini organize etmek.</w:t>
            </w:r>
          </w:p>
          <w:p w14:paraId="248065AD" w14:textId="7CBB4832" w:rsidR="005374DE" w:rsidRPr="00EE7FA7" w:rsidRDefault="005374DE" w:rsidP="00EE7FA7">
            <w:pPr>
              <w:pStyle w:val="ListeParagraf"/>
              <w:numPr>
                <w:ilvl w:val="0"/>
                <w:numId w:val="21"/>
              </w:numPr>
              <w:ind w:left="284"/>
              <w:jc w:val="both"/>
            </w:pPr>
            <w:r w:rsidRPr="00EE7FA7">
              <w:t>İdari personel ile periyodik toplantılar yapmak, uyumlu ve verimli çalışmaları için gerekli tedbirleri almak, personel arasında adil iş</w:t>
            </w:r>
            <w:r w:rsidR="00CE349A">
              <w:t xml:space="preserve"> </w:t>
            </w:r>
            <w:r w:rsidRPr="00EE7FA7">
              <w:t>bölümü yapılmasını sağlamak, kılık kıyafetleri ile görevlerini yerine getirip getirmediklerini denetlemek, gerekli durumlarda idari personelin görev alanlarını ve birimlerini düzenlemek.</w:t>
            </w:r>
          </w:p>
          <w:p w14:paraId="04E25091" w14:textId="77777777" w:rsidR="005374DE" w:rsidRPr="00EE7FA7" w:rsidRDefault="005374DE" w:rsidP="00EE7FA7">
            <w:pPr>
              <w:pStyle w:val="ListeParagraf"/>
              <w:numPr>
                <w:ilvl w:val="0"/>
                <w:numId w:val="21"/>
              </w:numPr>
              <w:ind w:left="284"/>
              <w:jc w:val="both"/>
            </w:pPr>
            <w:r w:rsidRPr="00EE7FA7">
              <w:t>Fakülte öğrenci işlerinin düzenli bir biçimde yürütülmesini sağlamak.</w:t>
            </w:r>
          </w:p>
          <w:p w14:paraId="79397874" w14:textId="77777777" w:rsidR="005374DE" w:rsidRPr="00EE7FA7" w:rsidRDefault="005374DE" w:rsidP="00EE7FA7">
            <w:pPr>
              <w:pStyle w:val="ListeParagraf"/>
              <w:numPr>
                <w:ilvl w:val="0"/>
                <w:numId w:val="21"/>
              </w:numPr>
              <w:ind w:left="284"/>
              <w:jc w:val="both"/>
            </w:pPr>
            <w:r w:rsidRPr="00EE7FA7">
              <w:t>Kurum içi veya kurum dışından gelen talep ve yazıların değerlendirilerek zamanında cevaplanmasını ve/veya gerekli duyurunun yapılmasını, dosyalanmasını ve arşivlenmesini sağlamak.</w:t>
            </w:r>
          </w:p>
          <w:p w14:paraId="2CCEF9AC" w14:textId="77777777" w:rsidR="005374DE" w:rsidRPr="00EE7FA7" w:rsidRDefault="005374DE" w:rsidP="00EE7FA7">
            <w:pPr>
              <w:pStyle w:val="ListeParagraf"/>
              <w:numPr>
                <w:ilvl w:val="0"/>
                <w:numId w:val="23"/>
              </w:numPr>
              <w:ind w:left="284"/>
              <w:jc w:val="both"/>
            </w:pPr>
            <w:r w:rsidRPr="00EE7FA7">
              <w:t>Fakültenin ihtiyacı olan birim ve bölüm başkanlıklarınca bildirilen demirbaş, temizlik, kırtasiye, ders araçları gibi tüketim malzemeleri ile akademik personelin taleplerinin bütçe imkânları dâhilinde teminini sağlamak, bakım ve onarımlarını yaptırmak.</w:t>
            </w:r>
          </w:p>
          <w:p w14:paraId="1B4CF4F5" w14:textId="77777777" w:rsidR="005374DE" w:rsidRPr="00EE7FA7" w:rsidRDefault="005374DE" w:rsidP="00EE7FA7">
            <w:pPr>
              <w:pStyle w:val="ListeParagraf"/>
              <w:numPr>
                <w:ilvl w:val="0"/>
                <w:numId w:val="21"/>
              </w:numPr>
              <w:ind w:left="284"/>
              <w:jc w:val="both"/>
            </w:pPr>
            <w:r w:rsidRPr="00EE7FA7">
              <w:t>Satın alma ve ihalelerle ilgili çalışmaların yapılmasını sağlamak, denetimi yapmak ve sonuçlandırmak.</w:t>
            </w:r>
          </w:p>
          <w:p w14:paraId="725E1AB1" w14:textId="77777777" w:rsidR="005374DE" w:rsidRPr="00EE7FA7" w:rsidRDefault="005374DE" w:rsidP="00EE7FA7">
            <w:pPr>
              <w:pStyle w:val="ListeParagraf"/>
              <w:numPr>
                <w:ilvl w:val="0"/>
                <w:numId w:val="21"/>
              </w:numPr>
              <w:ind w:left="284"/>
              <w:jc w:val="both"/>
            </w:pPr>
            <w:r w:rsidRPr="00EE7FA7">
              <w:t>Fakülteye alınacak akademik personelin sınav işlemlerinin takibi ve sonuçlarının Rektörlüğe iletilmesini sağlamak ve akademik personelin görev uzatılması için gerekli uyarıları yaparak zamanında yerine getirilmesini sağlamak.</w:t>
            </w:r>
          </w:p>
          <w:p w14:paraId="1F32E147" w14:textId="77777777" w:rsidR="005374DE" w:rsidRPr="00EE7FA7" w:rsidRDefault="005374DE" w:rsidP="00EE7FA7">
            <w:pPr>
              <w:pStyle w:val="ListeParagraf"/>
              <w:numPr>
                <w:ilvl w:val="0"/>
                <w:numId w:val="21"/>
              </w:numPr>
              <w:ind w:left="284"/>
              <w:jc w:val="both"/>
            </w:pPr>
            <w:r w:rsidRPr="00EE7FA7">
              <w:t>Fakülte bütçe taslağının hazırlanmasını sağlamak.</w:t>
            </w:r>
          </w:p>
          <w:p w14:paraId="7DF926B3" w14:textId="77777777" w:rsidR="005374DE" w:rsidRPr="005374DE" w:rsidRDefault="005374DE" w:rsidP="00EE7FA7">
            <w:pPr>
              <w:pStyle w:val="ListeParagraf"/>
              <w:numPr>
                <w:ilvl w:val="0"/>
                <w:numId w:val="21"/>
              </w:numPr>
              <w:ind w:left="284"/>
              <w:jc w:val="both"/>
              <w:rPr>
                <w:sz w:val="24"/>
                <w:szCs w:val="24"/>
              </w:rPr>
            </w:pPr>
            <w:r w:rsidRPr="00EE7FA7">
              <w:t>Çevre, temizlik, bakım ve onarım hizmetlerinin düzenli yürütülmesini sağlamak ve denetlemek.</w:t>
            </w:r>
          </w:p>
        </w:tc>
      </w:tr>
      <w:tr w:rsidR="005374DE" w:rsidRPr="00956B04" w14:paraId="51F4B439" w14:textId="77777777" w:rsidTr="00EE7FA7">
        <w:trPr>
          <w:trHeight w:val="1402"/>
        </w:trPr>
        <w:tc>
          <w:tcPr>
            <w:tcW w:w="4642" w:type="dxa"/>
            <w:gridSpan w:val="2"/>
          </w:tcPr>
          <w:p w14:paraId="12812928" w14:textId="77777777" w:rsidR="005374DE" w:rsidRPr="00956B04" w:rsidRDefault="005374DE" w:rsidP="00EE7FA7">
            <w:pPr>
              <w:jc w:val="center"/>
              <w:rPr>
                <w:b/>
                <w:sz w:val="24"/>
                <w:szCs w:val="24"/>
              </w:rPr>
            </w:pPr>
            <w:r w:rsidRPr="00956B04">
              <w:rPr>
                <w:b/>
                <w:sz w:val="24"/>
                <w:szCs w:val="24"/>
              </w:rPr>
              <w:t>HAZIRLAYAN</w:t>
            </w:r>
          </w:p>
          <w:p w14:paraId="00149AD5" w14:textId="77777777" w:rsidR="005374DE" w:rsidRPr="00956B04" w:rsidRDefault="005374DE" w:rsidP="00EE7FA7">
            <w:pPr>
              <w:jc w:val="center"/>
              <w:rPr>
                <w:b/>
                <w:sz w:val="24"/>
                <w:szCs w:val="24"/>
              </w:rPr>
            </w:pPr>
            <w:r w:rsidRPr="00956B04">
              <w:rPr>
                <w:b/>
                <w:sz w:val="24"/>
                <w:szCs w:val="24"/>
              </w:rPr>
              <w:t>FAKÜLTE SEKRETERİ</w:t>
            </w:r>
          </w:p>
          <w:p w14:paraId="318492CE" w14:textId="77777777" w:rsidR="005374DE" w:rsidRPr="00956B04" w:rsidRDefault="005374DE" w:rsidP="00EE7FA7">
            <w:pPr>
              <w:rPr>
                <w:b/>
                <w:sz w:val="24"/>
                <w:szCs w:val="24"/>
                <w:u w:val="single"/>
              </w:rPr>
            </w:pPr>
          </w:p>
          <w:p w14:paraId="4600AFDF" w14:textId="77777777" w:rsidR="005374DE" w:rsidRPr="00956B04" w:rsidRDefault="005374DE" w:rsidP="00EE7FA7">
            <w:pPr>
              <w:rPr>
                <w:b/>
                <w:sz w:val="24"/>
                <w:szCs w:val="24"/>
                <w:u w:val="single"/>
              </w:rPr>
            </w:pPr>
          </w:p>
        </w:tc>
        <w:tc>
          <w:tcPr>
            <w:tcW w:w="5883" w:type="dxa"/>
            <w:gridSpan w:val="2"/>
          </w:tcPr>
          <w:p w14:paraId="2367C69F" w14:textId="77777777" w:rsidR="005374DE" w:rsidRPr="00956B04" w:rsidRDefault="005374DE" w:rsidP="00EE7FA7">
            <w:pPr>
              <w:jc w:val="center"/>
              <w:rPr>
                <w:b/>
                <w:sz w:val="24"/>
                <w:szCs w:val="24"/>
              </w:rPr>
            </w:pPr>
            <w:r w:rsidRPr="00956B04">
              <w:rPr>
                <w:b/>
                <w:sz w:val="24"/>
                <w:szCs w:val="24"/>
              </w:rPr>
              <w:t>ONAYLAYAN</w:t>
            </w:r>
          </w:p>
          <w:p w14:paraId="5F3B759C" w14:textId="3E33AB71" w:rsidR="005374DE" w:rsidRPr="00956B04" w:rsidRDefault="005374DE" w:rsidP="00EE7FA7">
            <w:pPr>
              <w:jc w:val="center"/>
              <w:rPr>
                <w:b/>
                <w:sz w:val="24"/>
                <w:szCs w:val="24"/>
              </w:rPr>
            </w:pPr>
            <w:r w:rsidRPr="00956B04">
              <w:rPr>
                <w:b/>
                <w:sz w:val="24"/>
                <w:szCs w:val="24"/>
              </w:rPr>
              <w:t>DEKAN</w:t>
            </w:r>
          </w:p>
          <w:p w14:paraId="071BD630" w14:textId="77777777" w:rsidR="005374DE" w:rsidRPr="00956B04" w:rsidRDefault="005374DE" w:rsidP="00EE7FA7">
            <w:pPr>
              <w:rPr>
                <w:b/>
                <w:sz w:val="24"/>
                <w:szCs w:val="24"/>
                <w:u w:val="single"/>
              </w:rPr>
            </w:pPr>
          </w:p>
        </w:tc>
      </w:tr>
    </w:tbl>
    <w:p w14:paraId="33B2BECE" w14:textId="77777777" w:rsidR="00D01ED3" w:rsidRDefault="00D01ED3" w:rsidP="00A54C31">
      <w:pPr>
        <w:spacing w:after="0"/>
        <w:jc w:val="both"/>
        <w:rPr>
          <w:b/>
          <w:sz w:val="24"/>
          <w:szCs w:val="24"/>
        </w:rPr>
      </w:pPr>
    </w:p>
    <w:tbl>
      <w:tblPr>
        <w:tblStyle w:val="TabloKlavuzu"/>
        <w:tblW w:w="10490" w:type="dxa"/>
        <w:tblInd w:w="-176" w:type="dxa"/>
        <w:tblLook w:val="04A0" w:firstRow="1" w:lastRow="0" w:firstColumn="1" w:lastColumn="0" w:noHBand="0" w:noVBand="1"/>
      </w:tblPr>
      <w:tblGrid>
        <w:gridCol w:w="2283"/>
        <w:gridCol w:w="269"/>
        <w:gridCol w:w="1914"/>
        <w:gridCol w:w="84"/>
        <w:gridCol w:w="2556"/>
        <w:gridCol w:w="22"/>
        <w:gridCol w:w="3362"/>
      </w:tblGrid>
      <w:tr w:rsidR="00BD494A" w:rsidRPr="00956B04" w14:paraId="609695A9" w14:textId="77777777" w:rsidTr="005374DE">
        <w:trPr>
          <w:trHeight w:val="1609"/>
        </w:trPr>
        <w:tc>
          <w:tcPr>
            <w:tcW w:w="2552" w:type="dxa"/>
            <w:gridSpan w:val="2"/>
          </w:tcPr>
          <w:p w14:paraId="6B4EC557" w14:textId="77777777" w:rsidR="00BD494A" w:rsidRPr="00956B04" w:rsidRDefault="00BD494A" w:rsidP="00420ACD">
            <w:pPr>
              <w:rPr>
                <w:b/>
                <w:sz w:val="24"/>
                <w:szCs w:val="24"/>
                <w:u w:val="single"/>
              </w:rPr>
            </w:pPr>
            <w:r w:rsidRPr="00956B04">
              <w:rPr>
                <w:noProof/>
                <w:sz w:val="24"/>
                <w:szCs w:val="24"/>
                <w:lang w:eastAsia="tr-TR"/>
              </w:rPr>
              <w:drawing>
                <wp:anchor distT="0" distB="0" distL="114935" distR="114935" simplePos="0" relativeHeight="251731968" behindDoc="1" locked="0" layoutInCell="1" allowOverlap="1" wp14:anchorId="0E1C6712" wp14:editId="72AAD3EF">
                  <wp:simplePos x="0" y="0"/>
                  <wp:positionH relativeFrom="column">
                    <wp:posOffset>58420</wp:posOffset>
                  </wp:positionH>
                  <wp:positionV relativeFrom="paragraph">
                    <wp:posOffset>0</wp:posOffset>
                  </wp:positionV>
                  <wp:extent cx="952500" cy="952500"/>
                  <wp:effectExtent l="0" t="0" r="0" b="0"/>
                  <wp:wrapTight wrapText="bothSides">
                    <wp:wrapPolygon edited="0">
                      <wp:start x="0" y="0"/>
                      <wp:lineTo x="0" y="21168"/>
                      <wp:lineTo x="21168" y="21168"/>
                      <wp:lineTo x="21168" y="0"/>
                      <wp:lineTo x="0" y="0"/>
                    </wp:wrapPolygon>
                  </wp:wrapTight>
                  <wp:docPr id="2" name="Resi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lum bright="18000" contrast="12000"/>
                            <a:extLst>
                              <a:ext uri="{28A0092B-C50C-407E-A947-70E740481C1C}">
                                <a14:useLocalDpi xmlns:a14="http://schemas.microsoft.com/office/drawing/2010/main" val="0"/>
                              </a:ext>
                            </a:extLst>
                          </a:blip>
                          <a:srcRect/>
                          <a:stretch>
                            <a:fillRect/>
                          </a:stretch>
                        </pic:blipFill>
                        <pic:spPr bwMode="auto">
                          <a:xfrm>
                            <a:off x="0" y="0"/>
                            <a:ext cx="952500" cy="952500"/>
                          </a:xfrm>
                          <a:prstGeom prst="rect">
                            <a:avLst/>
                          </a:prstGeom>
                          <a:solidFill>
                            <a:srgbClr val="FFFFFF"/>
                          </a:solidFill>
                          <a:ln>
                            <a:noFill/>
                          </a:ln>
                        </pic:spPr>
                      </pic:pic>
                    </a:graphicData>
                  </a:graphic>
                </wp:anchor>
              </w:drawing>
            </w:r>
          </w:p>
        </w:tc>
        <w:tc>
          <w:tcPr>
            <w:tcW w:w="4554" w:type="dxa"/>
            <w:gridSpan w:val="3"/>
          </w:tcPr>
          <w:p w14:paraId="47F59902" w14:textId="77777777" w:rsidR="00BD494A" w:rsidRPr="00956B04" w:rsidRDefault="00BD494A" w:rsidP="00420ACD">
            <w:pPr>
              <w:jc w:val="center"/>
              <w:rPr>
                <w:b/>
                <w:sz w:val="24"/>
                <w:szCs w:val="24"/>
              </w:rPr>
            </w:pPr>
          </w:p>
          <w:p w14:paraId="33FBCC0D" w14:textId="77777777" w:rsidR="00BD494A" w:rsidRPr="00956B04" w:rsidRDefault="00BD494A" w:rsidP="00420ACD">
            <w:pPr>
              <w:jc w:val="center"/>
              <w:rPr>
                <w:b/>
                <w:sz w:val="24"/>
                <w:szCs w:val="24"/>
              </w:rPr>
            </w:pPr>
            <w:r w:rsidRPr="00956B04">
              <w:rPr>
                <w:b/>
                <w:sz w:val="24"/>
                <w:szCs w:val="24"/>
              </w:rPr>
              <w:t>T.C.</w:t>
            </w:r>
          </w:p>
          <w:p w14:paraId="5DCFDEE5" w14:textId="77777777" w:rsidR="00BD494A" w:rsidRPr="00956B04" w:rsidRDefault="00BD494A" w:rsidP="00420ACD">
            <w:pPr>
              <w:jc w:val="center"/>
              <w:rPr>
                <w:b/>
                <w:sz w:val="24"/>
                <w:szCs w:val="24"/>
              </w:rPr>
            </w:pPr>
            <w:r w:rsidRPr="00956B04">
              <w:rPr>
                <w:b/>
                <w:sz w:val="24"/>
                <w:szCs w:val="24"/>
              </w:rPr>
              <w:t>ÇANAKKALE ONSEKİZ MART ÜNİVERSİTESİ</w:t>
            </w:r>
          </w:p>
          <w:p w14:paraId="0AA6DEAC" w14:textId="77777777" w:rsidR="00BD494A" w:rsidRPr="00956B04" w:rsidRDefault="006C05FE" w:rsidP="00420ACD">
            <w:pPr>
              <w:jc w:val="center"/>
              <w:rPr>
                <w:b/>
                <w:sz w:val="24"/>
                <w:szCs w:val="24"/>
              </w:rPr>
            </w:pPr>
            <w:r>
              <w:rPr>
                <w:b/>
                <w:sz w:val="24"/>
                <w:szCs w:val="24"/>
              </w:rPr>
              <w:t>İLAHİYAT</w:t>
            </w:r>
            <w:r w:rsidR="00BD494A" w:rsidRPr="00956B04">
              <w:rPr>
                <w:b/>
                <w:sz w:val="24"/>
                <w:szCs w:val="24"/>
              </w:rPr>
              <w:t xml:space="preserve"> FAKÜLTESİ</w:t>
            </w:r>
          </w:p>
        </w:tc>
        <w:tc>
          <w:tcPr>
            <w:tcW w:w="3384" w:type="dxa"/>
            <w:gridSpan w:val="2"/>
          </w:tcPr>
          <w:p w14:paraId="3EB91A0B" w14:textId="77777777" w:rsidR="00BD494A" w:rsidRPr="00956B04" w:rsidRDefault="00BD494A" w:rsidP="00420ACD">
            <w:pPr>
              <w:rPr>
                <w:b/>
                <w:sz w:val="24"/>
                <w:szCs w:val="24"/>
                <w:u w:val="single"/>
              </w:rPr>
            </w:pPr>
          </w:p>
          <w:p w14:paraId="5E28DC41" w14:textId="77777777" w:rsidR="00BD494A" w:rsidRPr="00956B04" w:rsidRDefault="00BD494A" w:rsidP="00420ACD">
            <w:pPr>
              <w:rPr>
                <w:b/>
                <w:sz w:val="24"/>
                <w:szCs w:val="24"/>
                <w:u w:val="single"/>
              </w:rPr>
            </w:pPr>
          </w:p>
        </w:tc>
      </w:tr>
      <w:tr w:rsidR="00BD494A" w:rsidRPr="00956B04" w14:paraId="4F70EA62" w14:textId="77777777" w:rsidTr="005374DE">
        <w:tc>
          <w:tcPr>
            <w:tcW w:w="10490" w:type="dxa"/>
            <w:gridSpan w:val="7"/>
          </w:tcPr>
          <w:p w14:paraId="0BF84B64" w14:textId="77777777" w:rsidR="00BD494A" w:rsidRPr="00956B04" w:rsidRDefault="00BD494A" w:rsidP="00420ACD">
            <w:pPr>
              <w:rPr>
                <w:b/>
                <w:sz w:val="24"/>
                <w:szCs w:val="24"/>
              </w:rPr>
            </w:pPr>
            <w:r w:rsidRPr="00956B04">
              <w:rPr>
                <w:b/>
                <w:sz w:val="24"/>
                <w:szCs w:val="24"/>
              </w:rPr>
              <w:t xml:space="preserve">ÜNVANI: </w:t>
            </w:r>
            <w:r w:rsidRPr="00956B04">
              <w:rPr>
                <w:sz w:val="24"/>
                <w:szCs w:val="24"/>
              </w:rPr>
              <w:t>Yazı İşleri Ofisi</w:t>
            </w:r>
          </w:p>
        </w:tc>
      </w:tr>
      <w:tr w:rsidR="00BD494A" w:rsidRPr="00956B04" w14:paraId="5D45BB11" w14:textId="77777777" w:rsidTr="005374DE">
        <w:tc>
          <w:tcPr>
            <w:tcW w:w="10490" w:type="dxa"/>
            <w:gridSpan w:val="7"/>
          </w:tcPr>
          <w:p w14:paraId="39DC8E24" w14:textId="6D861437" w:rsidR="00BD494A" w:rsidRPr="00956B04" w:rsidRDefault="00BD494A" w:rsidP="00420ACD">
            <w:pPr>
              <w:rPr>
                <w:b/>
                <w:sz w:val="24"/>
                <w:szCs w:val="24"/>
              </w:rPr>
            </w:pPr>
            <w:r w:rsidRPr="00956B04">
              <w:rPr>
                <w:b/>
                <w:sz w:val="24"/>
                <w:szCs w:val="24"/>
              </w:rPr>
              <w:t>BAĞLI OLDUĞU POZİSYON:</w:t>
            </w:r>
            <w:r w:rsidRPr="00956B04">
              <w:rPr>
                <w:sz w:val="24"/>
                <w:szCs w:val="24"/>
              </w:rPr>
              <w:t xml:space="preserve"> Fakülte Sekreteri</w:t>
            </w:r>
            <w:r w:rsidR="00EA7399">
              <w:rPr>
                <w:sz w:val="24"/>
                <w:szCs w:val="24"/>
              </w:rPr>
              <w:t>-</w:t>
            </w:r>
            <w:r w:rsidR="003A5492">
              <w:rPr>
                <w:sz w:val="24"/>
                <w:szCs w:val="24"/>
              </w:rPr>
              <w:t xml:space="preserve"> </w:t>
            </w:r>
            <w:r w:rsidR="00EA7399">
              <w:rPr>
                <w:sz w:val="24"/>
                <w:szCs w:val="24"/>
              </w:rPr>
              <w:t>Dekan</w:t>
            </w:r>
          </w:p>
        </w:tc>
      </w:tr>
      <w:tr w:rsidR="00BD494A" w:rsidRPr="00956B04" w14:paraId="70F9913E" w14:textId="77777777" w:rsidTr="005374DE">
        <w:trPr>
          <w:trHeight w:val="983"/>
        </w:trPr>
        <w:tc>
          <w:tcPr>
            <w:tcW w:w="10490" w:type="dxa"/>
            <w:gridSpan w:val="7"/>
          </w:tcPr>
          <w:p w14:paraId="359FA19E" w14:textId="77777777" w:rsidR="008C683D" w:rsidRDefault="008C683D" w:rsidP="00420ACD">
            <w:r w:rsidRPr="008C683D">
              <w:rPr>
                <w:b/>
                <w:bCs/>
              </w:rPr>
              <w:lastRenderedPageBreak/>
              <w:t>İLGİLİ MEVZUAT</w:t>
            </w:r>
            <w:r>
              <w:t xml:space="preserve"> </w:t>
            </w:r>
          </w:p>
          <w:p w14:paraId="733630C2" w14:textId="77777777" w:rsidR="008C683D" w:rsidRDefault="008C683D" w:rsidP="00420ACD">
            <w:r w:rsidRPr="008C683D">
              <w:rPr>
                <w:b/>
                <w:bCs/>
              </w:rPr>
              <w:t>Kanun</w:t>
            </w:r>
            <w:r>
              <w:t xml:space="preserve"> </w:t>
            </w:r>
          </w:p>
          <w:p w14:paraId="7B31ABC1" w14:textId="77777777" w:rsidR="008C683D" w:rsidRDefault="008C683D" w:rsidP="00420ACD">
            <w:r>
              <w:t xml:space="preserve">- 2547 Sayılı Kanun </w:t>
            </w:r>
          </w:p>
          <w:p w14:paraId="2E1E0E2E" w14:textId="77777777" w:rsidR="008C683D" w:rsidRDefault="008C683D" w:rsidP="00420ACD">
            <w:r>
              <w:t xml:space="preserve">- 5510 Sayılı Kanun </w:t>
            </w:r>
          </w:p>
          <w:p w14:paraId="3454BAB8" w14:textId="77777777" w:rsidR="008C683D" w:rsidRDefault="008C683D" w:rsidP="00420ACD">
            <w:r>
              <w:t xml:space="preserve">- 4982 Sayılı Bilgi Edinme Kanunu </w:t>
            </w:r>
          </w:p>
          <w:p w14:paraId="1B11E275" w14:textId="77777777" w:rsidR="008C683D" w:rsidRDefault="008C683D" w:rsidP="00420ACD">
            <w:r>
              <w:t xml:space="preserve">- 3628 Sayılı Mal Bildiriminde Bulunulması Rüşvet ve Yolsuzluklarla Mücadele Kanunu </w:t>
            </w:r>
          </w:p>
          <w:p w14:paraId="613DC230" w14:textId="194F879A" w:rsidR="008C683D" w:rsidRDefault="008C683D" w:rsidP="00420ACD">
            <w:pPr>
              <w:rPr>
                <w:b/>
                <w:bCs/>
              </w:rPr>
            </w:pPr>
            <w:r w:rsidRPr="008C683D">
              <w:rPr>
                <w:b/>
                <w:bCs/>
              </w:rPr>
              <w:t>Yönetmelik</w:t>
            </w:r>
          </w:p>
          <w:p w14:paraId="0AB9C31B" w14:textId="77777777" w:rsidR="008C683D" w:rsidRDefault="008C683D" w:rsidP="00420ACD">
            <w:r>
              <w:t xml:space="preserve">- Üniversitelerde Akademik Teşkilât Yönetmeliği </w:t>
            </w:r>
          </w:p>
          <w:p w14:paraId="7A4700F7" w14:textId="77777777" w:rsidR="008C683D" w:rsidRDefault="008C683D" w:rsidP="00420ACD">
            <w:r>
              <w:t xml:space="preserve">- Devlet Memurlarına Verilecek Hastalıkları İle Hastalık Ve Refakat İznine İlişkin Usul Ve Esaslar Hakkında Yönetmelik </w:t>
            </w:r>
          </w:p>
          <w:p w14:paraId="537051E2" w14:textId="77777777" w:rsidR="008C683D" w:rsidRDefault="008C683D" w:rsidP="00420ACD">
            <w:r>
              <w:t xml:space="preserve">- Yükseköğretim Kurumları Yönetici, Öğretim Elemanı Ve Memurları Disiplin Yönetmeliği </w:t>
            </w:r>
          </w:p>
          <w:p w14:paraId="4A698B0A" w14:textId="77777777" w:rsidR="008C683D" w:rsidRDefault="008C683D" w:rsidP="00420ACD">
            <w:r>
              <w:t xml:space="preserve">- Yükseköğretim Üst Kuruluşları İle Yükseköğretim Kurumları Sicil Yönetmeliği </w:t>
            </w:r>
          </w:p>
          <w:p w14:paraId="1D75D23A" w14:textId="77777777" w:rsidR="008C683D" w:rsidRDefault="008C683D" w:rsidP="00420ACD">
            <w:r>
              <w:t xml:space="preserve">- Mal Bildiriminde Bulunulması Hakkında Yönetmelik </w:t>
            </w:r>
          </w:p>
          <w:p w14:paraId="572659A9" w14:textId="4C0EC074" w:rsidR="00D01ED3" w:rsidRDefault="008C683D" w:rsidP="00420ACD">
            <w:r>
              <w:t>- Yükseköğretim Üst Kuruluşları İle Yükseköğretim Kurumları Personeli Görevde Yükselme ve Unvan Değişikliği Yönetmeliği</w:t>
            </w:r>
          </w:p>
          <w:p w14:paraId="6CFA039F" w14:textId="77777777" w:rsidR="008C683D" w:rsidRPr="00EE7FA7" w:rsidRDefault="008C683D" w:rsidP="00420ACD">
            <w:pPr>
              <w:rPr>
                <w:b/>
              </w:rPr>
            </w:pPr>
          </w:p>
          <w:p w14:paraId="754A841B" w14:textId="77777777" w:rsidR="00BD494A" w:rsidRPr="00EE7FA7" w:rsidRDefault="00BD494A" w:rsidP="00420ACD">
            <w:pPr>
              <w:rPr>
                <w:b/>
              </w:rPr>
            </w:pPr>
            <w:r w:rsidRPr="00EE7FA7">
              <w:rPr>
                <w:b/>
              </w:rPr>
              <w:t>YAZI İŞLERİ OFİSİ MEMURUNUN GÖREV VE SORUMLULUKLAR</w:t>
            </w:r>
          </w:p>
          <w:p w14:paraId="46BAE63C" w14:textId="77777777" w:rsidR="00BD494A" w:rsidRPr="00EE7FA7" w:rsidRDefault="00BD494A" w:rsidP="00CD6154">
            <w:pPr>
              <w:pStyle w:val="ListeParagraf"/>
              <w:numPr>
                <w:ilvl w:val="0"/>
                <w:numId w:val="4"/>
              </w:numPr>
              <w:jc w:val="both"/>
            </w:pPr>
            <w:r w:rsidRPr="00EE7FA7">
              <w:t>Fakülteye ait tüm iç ve dış yazışmaları yapmak, takip etmek ve kaydını tutmak, arşivlemek,</w:t>
            </w:r>
          </w:p>
          <w:p w14:paraId="0B1F7154" w14:textId="77777777" w:rsidR="00BD494A" w:rsidRPr="00EE7FA7" w:rsidRDefault="00BD494A" w:rsidP="00CD6154">
            <w:pPr>
              <w:pStyle w:val="ListeParagraf"/>
              <w:numPr>
                <w:ilvl w:val="0"/>
                <w:numId w:val="4"/>
              </w:numPr>
              <w:jc w:val="both"/>
            </w:pPr>
            <w:r w:rsidRPr="00EE7FA7">
              <w:t xml:space="preserve">Fakültedeki akademik ve idari personelin kişisel dosyalarını tutmak, rapor vb. evrakları düzenlemek, dosyalamak ve ilgili birimlere bildirmek, </w:t>
            </w:r>
          </w:p>
          <w:p w14:paraId="504B5BB6" w14:textId="77777777" w:rsidR="00BD494A" w:rsidRPr="00EE7FA7" w:rsidRDefault="00BD494A" w:rsidP="00CD6154">
            <w:pPr>
              <w:pStyle w:val="ListeParagraf"/>
              <w:numPr>
                <w:ilvl w:val="0"/>
                <w:numId w:val="4"/>
              </w:numPr>
              <w:jc w:val="both"/>
            </w:pPr>
            <w:r w:rsidRPr="00EE7FA7">
              <w:t xml:space="preserve">Yetkili Kurulların gündemlerinin oluşturulmasında yardımcı olmak, </w:t>
            </w:r>
          </w:p>
          <w:p w14:paraId="760A37CB" w14:textId="77777777" w:rsidR="00BD494A" w:rsidRPr="00EE7FA7" w:rsidRDefault="00BD494A" w:rsidP="00CD6154">
            <w:pPr>
              <w:pStyle w:val="ListeParagraf"/>
              <w:numPr>
                <w:ilvl w:val="0"/>
                <w:numId w:val="4"/>
              </w:numPr>
              <w:jc w:val="both"/>
            </w:pPr>
            <w:r w:rsidRPr="00EE7FA7">
              <w:t xml:space="preserve">Fakülte Kurulu ve Fakülte Yönetim Kurulu kararlarını bilgisayar ortamında yazmak, Karar defterlerine yapıştırmak ve kararın içeriğine göre işlem yapılmak üzere ilgili birimlere iletilmesini sağlamak </w:t>
            </w:r>
          </w:p>
          <w:p w14:paraId="010B6F6B" w14:textId="77777777" w:rsidR="00BD494A" w:rsidRPr="00EE7FA7" w:rsidRDefault="00BD494A" w:rsidP="00CD6154">
            <w:pPr>
              <w:pStyle w:val="ListeParagraf"/>
              <w:numPr>
                <w:ilvl w:val="0"/>
                <w:numId w:val="4"/>
              </w:numPr>
              <w:jc w:val="both"/>
            </w:pPr>
            <w:r w:rsidRPr="00EE7FA7">
              <w:t xml:space="preserve">Dekan ve fakülte sekreteri tarafından kendisine verilecek, gerekli görülen yazıları yazmak, kutlama ve teşekkür gibi özel yazışmaları yapmak, </w:t>
            </w:r>
          </w:p>
          <w:p w14:paraId="2EBE1B56" w14:textId="77777777" w:rsidR="00BD494A" w:rsidRPr="00EE7FA7" w:rsidRDefault="00BD494A" w:rsidP="00CD6154">
            <w:pPr>
              <w:pStyle w:val="ListeParagraf"/>
              <w:numPr>
                <w:ilvl w:val="0"/>
                <w:numId w:val="4"/>
              </w:numPr>
              <w:jc w:val="both"/>
            </w:pPr>
            <w:r w:rsidRPr="00EE7FA7">
              <w:t xml:space="preserve">Kendisine verilen yazıları yazışma kurallarına ve amirlerinin talimatına uygun olarak zamanında yazmak, </w:t>
            </w:r>
          </w:p>
          <w:p w14:paraId="4E2B8650" w14:textId="77777777" w:rsidR="00BD494A" w:rsidRPr="00EE7FA7" w:rsidRDefault="00BD494A" w:rsidP="00CD6154">
            <w:pPr>
              <w:pStyle w:val="ListeParagraf"/>
              <w:numPr>
                <w:ilvl w:val="0"/>
                <w:numId w:val="4"/>
              </w:numPr>
              <w:jc w:val="both"/>
            </w:pPr>
            <w:r w:rsidRPr="00EE7FA7">
              <w:t xml:space="preserve">Kendisine verilen yazıları sorumluluk bilinci içerisinde yazıp kontrol ettikten sonra ilgililere iade etmek ve başka kimseye bilgi vermemek, </w:t>
            </w:r>
          </w:p>
          <w:p w14:paraId="76CC88C2" w14:textId="77777777" w:rsidR="00BD494A" w:rsidRPr="00EE7FA7" w:rsidRDefault="00BD494A" w:rsidP="00CD6154">
            <w:pPr>
              <w:pStyle w:val="ListeParagraf"/>
              <w:numPr>
                <w:ilvl w:val="0"/>
                <w:numId w:val="4"/>
              </w:numPr>
              <w:jc w:val="both"/>
            </w:pPr>
            <w:r w:rsidRPr="00EE7FA7">
              <w:t>Yazışma işlemlerini zamanında mevzuata ve amirlerinin talimatlarına uygun olarak yapmak,</w:t>
            </w:r>
          </w:p>
          <w:p w14:paraId="1FA76CF8" w14:textId="77777777" w:rsidR="00BD494A" w:rsidRPr="00EE7FA7" w:rsidRDefault="00BD494A" w:rsidP="00CD6154">
            <w:pPr>
              <w:pStyle w:val="ListeParagraf"/>
              <w:numPr>
                <w:ilvl w:val="0"/>
                <w:numId w:val="4"/>
              </w:numPr>
              <w:jc w:val="both"/>
            </w:pPr>
            <w:r w:rsidRPr="00EE7FA7">
              <w:t xml:space="preserve">Kendisine yazması için verilen yazıları ve onayları resmi yazışmalarda uygulanacak esas ve usullere uygun olarak hazırlamak, </w:t>
            </w:r>
          </w:p>
          <w:p w14:paraId="750C2E8C" w14:textId="070BBC46" w:rsidR="00BD494A" w:rsidRPr="00EE7FA7" w:rsidRDefault="00BD494A" w:rsidP="00CD6154">
            <w:pPr>
              <w:pStyle w:val="ListeParagraf"/>
              <w:numPr>
                <w:ilvl w:val="0"/>
                <w:numId w:val="4"/>
              </w:numPr>
              <w:jc w:val="both"/>
            </w:pPr>
            <w:r w:rsidRPr="00EE7FA7">
              <w:t>Yazıları iki nüsha</w:t>
            </w:r>
            <w:r w:rsidR="00CE349A">
              <w:t xml:space="preserve"> </w:t>
            </w:r>
            <w:r w:rsidRPr="00EE7FA7">
              <w:t xml:space="preserve">hazırlamak, varsa ekleri mutlak surette altına eklemek, yazıların durumuna göre ilgili personelin parafını açmak, paraflı kısmı alta gelecek şekilde imza dosyasına imzalanmak üzere iliştirmek, </w:t>
            </w:r>
          </w:p>
          <w:p w14:paraId="6F62A37F" w14:textId="77777777" w:rsidR="00BD494A" w:rsidRPr="00EE7FA7" w:rsidRDefault="00BD494A" w:rsidP="00CD6154">
            <w:pPr>
              <w:pStyle w:val="ListeParagraf"/>
              <w:numPr>
                <w:ilvl w:val="0"/>
                <w:numId w:val="4"/>
              </w:numPr>
              <w:jc w:val="both"/>
              <w:rPr>
                <w:b/>
              </w:rPr>
            </w:pPr>
            <w:r w:rsidRPr="00EE7FA7">
              <w:t>Yazı işleri bürosunda yürütülen hizmetler ile bilgi sahibi olduğu iş ve işlemlerden gizliliği olanları korumak için gerekli önlemleri almak,</w:t>
            </w:r>
          </w:p>
          <w:p w14:paraId="36273C0B" w14:textId="77777777" w:rsidR="00BD494A" w:rsidRPr="00EE7FA7" w:rsidRDefault="00BD494A" w:rsidP="00CD6154">
            <w:pPr>
              <w:pStyle w:val="ListeParagraf"/>
              <w:numPr>
                <w:ilvl w:val="0"/>
                <w:numId w:val="4"/>
              </w:numPr>
              <w:autoSpaceDE w:val="0"/>
              <w:autoSpaceDN w:val="0"/>
              <w:adjustRightInd w:val="0"/>
              <w:jc w:val="both"/>
              <w:rPr>
                <w:rFonts w:cs="TimesNewRomanPSMT"/>
              </w:rPr>
            </w:pPr>
            <w:r w:rsidRPr="00EE7FA7">
              <w:rPr>
                <w:rFonts w:cs="TimesNewRomanPSMT"/>
              </w:rPr>
              <w:t>Fakülte kadrosunda bulunan idari ve akademik personelin ve halen çalışmakta olan personelin özlük dosyalarını tutar.</w:t>
            </w:r>
          </w:p>
          <w:p w14:paraId="1A37440C" w14:textId="77777777" w:rsidR="00BD494A" w:rsidRPr="00EE7FA7" w:rsidRDefault="00BD494A" w:rsidP="00CD6154">
            <w:pPr>
              <w:pStyle w:val="ListeParagraf"/>
              <w:numPr>
                <w:ilvl w:val="0"/>
                <w:numId w:val="4"/>
              </w:numPr>
              <w:autoSpaceDE w:val="0"/>
              <w:autoSpaceDN w:val="0"/>
              <w:adjustRightInd w:val="0"/>
              <w:jc w:val="both"/>
              <w:rPr>
                <w:rFonts w:cs="TimesNewRomanPSMT"/>
              </w:rPr>
            </w:pPr>
            <w:r w:rsidRPr="00EE7FA7">
              <w:rPr>
                <w:rFonts w:cs="TimesNewRomanPSMT"/>
              </w:rPr>
              <w:t>Akademik personelin sicil raporlarını düzenler.</w:t>
            </w:r>
          </w:p>
          <w:p w14:paraId="553A2FDD" w14:textId="77777777" w:rsidR="00BD494A" w:rsidRPr="00EE7FA7" w:rsidRDefault="00BD494A" w:rsidP="00CD6154">
            <w:pPr>
              <w:pStyle w:val="ListeParagraf"/>
              <w:numPr>
                <w:ilvl w:val="0"/>
                <w:numId w:val="4"/>
              </w:numPr>
              <w:autoSpaceDE w:val="0"/>
              <w:autoSpaceDN w:val="0"/>
              <w:adjustRightInd w:val="0"/>
              <w:jc w:val="both"/>
              <w:rPr>
                <w:rFonts w:cs="Times New Roman"/>
              </w:rPr>
            </w:pPr>
            <w:r w:rsidRPr="00EE7FA7">
              <w:t>Görev süreleri sona eren akademik personelin görev süresini yenilemesine 2 ay kala ilgili bölümlerle iletişim kurarak takibini sağlar.</w:t>
            </w:r>
          </w:p>
          <w:p w14:paraId="344B1145" w14:textId="77777777" w:rsidR="00BD494A" w:rsidRPr="00EE7FA7" w:rsidRDefault="00BD494A" w:rsidP="00CD6154">
            <w:pPr>
              <w:pStyle w:val="ListeParagraf"/>
              <w:numPr>
                <w:ilvl w:val="0"/>
                <w:numId w:val="4"/>
              </w:numPr>
              <w:jc w:val="both"/>
              <w:rPr>
                <w:rStyle w:val="Gl"/>
                <w:b w:val="0"/>
                <w:bCs w:val="0"/>
              </w:rPr>
            </w:pPr>
            <w:r w:rsidRPr="00EE7FA7">
              <w:rPr>
                <w:rStyle w:val="Gl"/>
                <w:b w:val="0"/>
                <w:bCs w:val="0"/>
              </w:rPr>
              <w:t xml:space="preserve">Göreve başlayan personelle ilgili Personel Daire Başkanlığı’na yazılı bilgi verilmesi, istifa ve görev süresi biten personelin ilişiğinin kesilmesi, görev sürelerinin uzatması ile ilgili yazışmaları yapar. </w:t>
            </w:r>
          </w:p>
          <w:p w14:paraId="3EE251B1" w14:textId="77777777" w:rsidR="00BD494A" w:rsidRPr="00EE7FA7" w:rsidRDefault="00BD494A" w:rsidP="00CD6154">
            <w:pPr>
              <w:pStyle w:val="ListeParagraf"/>
              <w:numPr>
                <w:ilvl w:val="0"/>
                <w:numId w:val="4"/>
              </w:numPr>
              <w:jc w:val="both"/>
              <w:rPr>
                <w:rStyle w:val="Gl"/>
                <w:b w:val="0"/>
                <w:bCs w:val="0"/>
              </w:rPr>
            </w:pPr>
            <w:r w:rsidRPr="00EE7FA7">
              <w:t>Bağlı olduğu üst yönetici/yöneticileri tarafından verilen diğer işleri ve işlemleri yapmak.</w:t>
            </w:r>
          </w:p>
          <w:p w14:paraId="0B64D409" w14:textId="77777777" w:rsidR="00BD494A" w:rsidRPr="00EE7FA7" w:rsidRDefault="00BD494A" w:rsidP="00CD6154">
            <w:pPr>
              <w:pStyle w:val="ListeParagraf"/>
              <w:numPr>
                <w:ilvl w:val="0"/>
                <w:numId w:val="4"/>
              </w:numPr>
              <w:shd w:val="clear" w:color="auto" w:fill="FFFFFF"/>
              <w:jc w:val="both"/>
              <w:rPr>
                <w:rFonts w:eastAsia="Times New Roman" w:cs="Arial"/>
                <w:color w:val="000000"/>
                <w:lang w:eastAsia="tr-TR"/>
              </w:rPr>
            </w:pPr>
            <w:r w:rsidRPr="00EE7FA7">
              <w:rPr>
                <w:rFonts w:eastAsia="Times New Roman" w:cs="Arial"/>
                <w:color w:val="000000"/>
                <w:lang w:eastAsia="tr-TR"/>
              </w:rPr>
              <w:t>Çalışma odasında tehlikeli olabilecek ocak, ısıtıcı, çay makinesi gibi cihazları kullanmamak, mesai bitiminde bilgisayar, yazıcı gibi elektronik aletleri kontrol etmek, kapı ve pencerelerin kapalı tutulmasını sağlayarak gerekli güvenlik tedbirlerini almak,</w:t>
            </w:r>
          </w:p>
          <w:p w14:paraId="362723DA" w14:textId="77777777" w:rsidR="00BD494A" w:rsidRPr="00EE7FA7" w:rsidRDefault="00BD494A" w:rsidP="00CD6154">
            <w:pPr>
              <w:pStyle w:val="ListeParagraf"/>
              <w:numPr>
                <w:ilvl w:val="0"/>
                <w:numId w:val="4"/>
              </w:numPr>
              <w:shd w:val="clear" w:color="auto" w:fill="FFFFFF"/>
              <w:jc w:val="both"/>
              <w:rPr>
                <w:rFonts w:eastAsia="Times New Roman" w:cs="Arial"/>
                <w:color w:val="000000"/>
                <w:lang w:eastAsia="tr-TR"/>
              </w:rPr>
            </w:pPr>
            <w:r w:rsidRPr="00EE7FA7">
              <w:rPr>
                <w:rFonts w:eastAsia="Times New Roman" w:cs="Arial"/>
                <w:color w:val="000000"/>
                <w:lang w:eastAsia="tr-TR"/>
              </w:rPr>
              <w:t>Hassas görevleri bulunduğunu bilmek ve buna göre hareket etmek,</w:t>
            </w:r>
          </w:p>
          <w:p w14:paraId="16974015" w14:textId="77777777" w:rsidR="00BD494A" w:rsidRPr="00EE7FA7" w:rsidRDefault="00BD494A" w:rsidP="00F22F5C">
            <w:pPr>
              <w:pStyle w:val="ListeParagraf"/>
              <w:numPr>
                <w:ilvl w:val="0"/>
                <w:numId w:val="3"/>
              </w:numPr>
              <w:shd w:val="clear" w:color="auto" w:fill="FFFFFF"/>
              <w:spacing w:before="100" w:beforeAutospacing="1" w:after="100" w:afterAutospacing="1"/>
              <w:rPr>
                <w:rFonts w:eastAsia="Times New Roman" w:cs="Arial"/>
                <w:color w:val="000000"/>
                <w:lang w:eastAsia="tr-TR"/>
              </w:rPr>
            </w:pPr>
            <w:r w:rsidRPr="00EE7FA7">
              <w:rPr>
                <w:rFonts w:eastAsia="Times New Roman" w:cs="Arial"/>
                <w:color w:val="000000"/>
                <w:lang w:eastAsia="tr-TR"/>
              </w:rPr>
              <w:t>Etik kurallarına uymak,</w:t>
            </w:r>
          </w:p>
          <w:p w14:paraId="43822FF5" w14:textId="77777777" w:rsidR="00BD494A" w:rsidRPr="00EE7FA7" w:rsidRDefault="00BD494A" w:rsidP="00F22F5C">
            <w:pPr>
              <w:pStyle w:val="ListeParagraf"/>
              <w:numPr>
                <w:ilvl w:val="0"/>
                <w:numId w:val="3"/>
              </w:numPr>
              <w:shd w:val="clear" w:color="auto" w:fill="FFFFFF"/>
              <w:spacing w:before="100" w:beforeAutospacing="1" w:after="100" w:afterAutospacing="1"/>
              <w:rPr>
                <w:rFonts w:eastAsia="Times New Roman" w:cs="Arial"/>
                <w:color w:val="000000"/>
                <w:lang w:eastAsia="tr-TR"/>
              </w:rPr>
            </w:pPr>
            <w:r w:rsidRPr="00EE7FA7">
              <w:rPr>
                <w:rFonts w:eastAsia="Times New Roman" w:cs="Arial"/>
                <w:color w:val="000000"/>
                <w:lang w:eastAsia="tr-TR"/>
              </w:rPr>
              <w:t>Fakültenin varlıkları ile kaynaklarını verimli ve ekonomik kullanmak,</w:t>
            </w:r>
          </w:p>
          <w:p w14:paraId="7476AB08" w14:textId="77777777" w:rsidR="00BD494A" w:rsidRPr="00EE7FA7" w:rsidRDefault="00BD494A" w:rsidP="00F22F5C">
            <w:pPr>
              <w:pStyle w:val="ListeParagraf"/>
              <w:numPr>
                <w:ilvl w:val="0"/>
                <w:numId w:val="3"/>
              </w:numPr>
              <w:shd w:val="clear" w:color="auto" w:fill="FFFFFF"/>
              <w:rPr>
                <w:rFonts w:eastAsia="Times New Roman" w:cs="Arial"/>
                <w:color w:val="000000"/>
                <w:lang w:eastAsia="tr-TR"/>
              </w:rPr>
            </w:pPr>
            <w:r w:rsidRPr="00EE7FA7">
              <w:rPr>
                <w:rFonts w:eastAsia="Times New Roman" w:cs="Arial"/>
                <w:color w:val="000000"/>
                <w:lang w:eastAsia="tr-TR"/>
              </w:rPr>
              <w:t>Savurganlıktan kaçınmak, gizliliğe riayet etmek,</w:t>
            </w:r>
          </w:p>
          <w:p w14:paraId="078C5ABB" w14:textId="77777777" w:rsidR="00BD494A" w:rsidRPr="00EE7FA7" w:rsidRDefault="00BD494A" w:rsidP="00F22F5C">
            <w:pPr>
              <w:pStyle w:val="ListeParagraf"/>
              <w:numPr>
                <w:ilvl w:val="0"/>
                <w:numId w:val="3"/>
              </w:numPr>
              <w:shd w:val="clear" w:color="auto" w:fill="FFFFFF"/>
              <w:rPr>
                <w:rFonts w:eastAsia="Times New Roman" w:cs="Arial"/>
                <w:color w:val="000000"/>
                <w:lang w:eastAsia="tr-TR"/>
              </w:rPr>
            </w:pPr>
            <w:r w:rsidRPr="00EE7FA7">
              <w:rPr>
                <w:rFonts w:eastAsia="Times New Roman" w:cs="Arial"/>
                <w:color w:val="000000"/>
                <w:lang w:eastAsia="tr-TR"/>
              </w:rPr>
              <w:t>Zaman çizelgesine ve kılık-kıyafet yönetmeliğine uymak</w:t>
            </w:r>
          </w:p>
          <w:p w14:paraId="2E815F1F" w14:textId="77777777" w:rsidR="00BD494A" w:rsidRPr="00EE7FA7" w:rsidRDefault="00BD494A" w:rsidP="00F22F5C">
            <w:pPr>
              <w:pStyle w:val="ListeParagraf"/>
              <w:numPr>
                <w:ilvl w:val="0"/>
                <w:numId w:val="3"/>
              </w:numPr>
              <w:shd w:val="clear" w:color="auto" w:fill="FFFFFF"/>
              <w:rPr>
                <w:rFonts w:eastAsia="Times New Roman" w:cs="Arial"/>
                <w:b/>
                <w:color w:val="000000"/>
                <w:lang w:eastAsia="tr-TR"/>
              </w:rPr>
            </w:pPr>
            <w:r w:rsidRPr="00EE7FA7">
              <w:rPr>
                <w:rFonts w:eastAsia="Times New Roman" w:cs="Arial"/>
                <w:b/>
                <w:color w:val="000000"/>
                <w:lang w:eastAsia="tr-TR"/>
              </w:rPr>
              <w:t>Fakülte Sekreterine</w:t>
            </w:r>
            <w:r w:rsidR="00244C01" w:rsidRPr="00EE7FA7">
              <w:rPr>
                <w:rFonts w:eastAsia="Times New Roman" w:cs="Arial"/>
                <w:b/>
                <w:color w:val="000000"/>
                <w:lang w:eastAsia="tr-TR"/>
              </w:rPr>
              <w:t xml:space="preserve"> </w:t>
            </w:r>
            <w:r w:rsidRPr="00EE7FA7">
              <w:rPr>
                <w:rFonts w:eastAsia="Times New Roman" w:cs="Arial"/>
                <w:b/>
                <w:bCs/>
                <w:color w:val="000000"/>
                <w:lang w:eastAsia="tr-TR"/>
              </w:rPr>
              <w:t>karşı birinci derecede sorumludur.</w:t>
            </w:r>
          </w:p>
          <w:p w14:paraId="342B0207" w14:textId="77777777" w:rsidR="00BD494A" w:rsidRPr="00EE7FA7" w:rsidRDefault="00BD494A" w:rsidP="00420ACD">
            <w:pPr>
              <w:shd w:val="clear" w:color="auto" w:fill="FFFFFF"/>
            </w:pPr>
          </w:p>
        </w:tc>
      </w:tr>
      <w:tr w:rsidR="00BD494A" w:rsidRPr="00956B04" w14:paraId="011FFEE6" w14:textId="77777777" w:rsidTr="005374DE">
        <w:trPr>
          <w:trHeight w:val="1402"/>
        </w:trPr>
        <w:tc>
          <w:tcPr>
            <w:tcW w:w="4466" w:type="dxa"/>
            <w:gridSpan w:val="3"/>
          </w:tcPr>
          <w:p w14:paraId="3145FB66" w14:textId="77777777" w:rsidR="00BD494A" w:rsidRPr="00956B04" w:rsidRDefault="00BD494A" w:rsidP="00420ACD">
            <w:pPr>
              <w:jc w:val="center"/>
              <w:rPr>
                <w:b/>
                <w:sz w:val="24"/>
                <w:szCs w:val="24"/>
              </w:rPr>
            </w:pPr>
            <w:r w:rsidRPr="00956B04">
              <w:rPr>
                <w:b/>
                <w:sz w:val="24"/>
                <w:szCs w:val="24"/>
              </w:rPr>
              <w:t>HAZIRLAYAN</w:t>
            </w:r>
          </w:p>
          <w:p w14:paraId="64CA45E7" w14:textId="77777777" w:rsidR="00BD494A" w:rsidRPr="00956B04" w:rsidRDefault="00BD494A" w:rsidP="00420ACD">
            <w:pPr>
              <w:jc w:val="center"/>
              <w:rPr>
                <w:b/>
                <w:sz w:val="24"/>
                <w:szCs w:val="24"/>
              </w:rPr>
            </w:pPr>
            <w:r w:rsidRPr="00956B04">
              <w:rPr>
                <w:b/>
                <w:sz w:val="24"/>
                <w:szCs w:val="24"/>
              </w:rPr>
              <w:t>FAKÜLTE SEKRETERİ</w:t>
            </w:r>
          </w:p>
          <w:p w14:paraId="3EE8A48E" w14:textId="77777777" w:rsidR="00BD494A" w:rsidRPr="00956B04" w:rsidRDefault="00BD494A" w:rsidP="00420ACD">
            <w:pPr>
              <w:rPr>
                <w:b/>
                <w:sz w:val="24"/>
                <w:szCs w:val="24"/>
              </w:rPr>
            </w:pPr>
          </w:p>
          <w:p w14:paraId="7DFDBC2A" w14:textId="77777777" w:rsidR="00BD494A" w:rsidRPr="00956B04" w:rsidRDefault="00BD494A" w:rsidP="00420ACD">
            <w:pPr>
              <w:rPr>
                <w:b/>
                <w:sz w:val="24"/>
                <w:szCs w:val="24"/>
                <w:u w:val="single"/>
              </w:rPr>
            </w:pPr>
          </w:p>
        </w:tc>
        <w:tc>
          <w:tcPr>
            <w:tcW w:w="6024" w:type="dxa"/>
            <w:gridSpan w:val="4"/>
          </w:tcPr>
          <w:p w14:paraId="0A289CA2" w14:textId="77777777" w:rsidR="00BD494A" w:rsidRPr="00956B04" w:rsidRDefault="00BD494A" w:rsidP="00420ACD">
            <w:pPr>
              <w:jc w:val="center"/>
              <w:rPr>
                <w:b/>
                <w:sz w:val="24"/>
                <w:szCs w:val="24"/>
              </w:rPr>
            </w:pPr>
            <w:r w:rsidRPr="00956B04">
              <w:rPr>
                <w:b/>
                <w:sz w:val="24"/>
                <w:szCs w:val="24"/>
              </w:rPr>
              <w:t>ONAYLAYAN</w:t>
            </w:r>
          </w:p>
          <w:p w14:paraId="530DB29D" w14:textId="1C72E4E6" w:rsidR="00BD494A" w:rsidRPr="00956B04" w:rsidRDefault="00BD494A" w:rsidP="00420ACD">
            <w:pPr>
              <w:jc w:val="center"/>
              <w:rPr>
                <w:b/>
                <w:sz w:val="24"/>
                <w:szCs w:val="24"/>
              </w:rPr>
            </w:pPr>
            <w:r w:rsidRPr="00956B04">
              <w:rPr>
                <w:b/>
                <w:sz w:val="24"/>
                <w:szCs w:val="24"/>
              </w:rPr>
              <w:t>DEKAN</w:t>
            </w:r>
          </w:p>
          <w:p w14:paraId="4F8A20FA" w14:textId="77777777" w:rsidR="00BD494A" w:rsidRPr="00956B04" w:rsidRDefault="00BD494A" w:rsidP="00420ACD">
            <w:pPr>
              <w:rPr>
                <w:b/>
                <w:sz w:val="24"/>
                <w:szCs w:val="24"/>
                <w:u w:val="single"/>
              </w:rPr>
            </w:pPr>
          </w:p>
        </w:tc>
      </w:tr>
      <w:tr w:rsidR="00BD494A" w:rsidRPr="00956B04" w14:paraId="18A4F83A" w14:textId="77777777" w:rsidTr="005374DE">
        <w:trPr>
          <w:trHeight w:val="1609"/>
        </w:trPr>
        <w:tc>
          <w:tcPr>
            <w:tcW w:w="2283" w:type="dxa"/>
          </w:tcPr>
          <w:p w14:paraId="43827C7F" w14:textId="77777777" w:rsidR="00BD494A" w:rsidRPr="00956B04" w:rsidRDefault="00BD494A" w:rsidP="00420ACD">
            <w:pPr>
              <w:rPr>
                <w:b/>
                <w:sz w:val="24"/>
                <w:szCs w:val="24"/>
                <w:u w:val="single"/>
              </w:rPr>
            </w:pPr>
            <w:r w:rsidRPr="00956B04">
              <w:rPr>
                <w:noProof/>
                <w:sz w:val="24"/>
                <w:szCs w:val="24"/>
                <w:lang w:eastAsia="tr-TR"/>
              </w:rPr>
              <w:lastRenderedPageBreak/>
              <w:drawing>
                <wp:anchor distT="0" distB="0" distL="114935" distR="114935" simplePos="0" relativeHeight="251734016" behindDoc="1" locked="0" layoutInCell="1" allowOverlap="1" wp14:anchorId="1E917315" wp14:editId="4CF8BED3">
                  <wp:simplePos x="0" y="0"/>
                  <wp:positionH relativeFrom="column">
                    <wp:posOffset>58420</wp:posOffset>
                  </wp:positionH>
                  <wp:positionV relativeFrom="paragraph">
                    <wp:posOffset>0</wp:posOffset>
                  </wp:positionV>
                  <wp:extent cx="952500" cy="952500"/>
                  <wp:effectExtent l="0" t="0" r="0" b="0"/>
                  <wp:wrapTight wrapText="bothSides">
                    <wp:wrapPolygon edited="0">
                      <wp:start x="0" y="0"/>
                      <wp:lineTo x="0" y="21168"/>
                      <wp:lineTo x="21168" y="21168"/>
                      <wp:lineTo x="21168" y="0"/>
                      <wp:lineTo x="0" y="0"/>
                    </wp:wrapPolygon>
                  </wp:wrapTight>
                  <wp:docPr id="6" name="Resi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lum bright="18000" contrast="12000"/>
                            <a:extLst>
                              <a:ext uri="{28A0092B-C50C-407E-A947-70E740481C1C}">
                                <a14:useLocalDpi xmlns:a14="http://schemas.microsoft.com/office/drawing/2010/main" val="0"/>
                              </a:ext>
                            </a:extLst>
                          </a:blip>
                          <a:srcRect/>
                          <a:stretch>
                            <a:fillRect/>
                          </a:stretch>
                        </pic:blipFill>
                        <pic:spPr bwMode="auto">
                          <a:xfrm>
                            <a:off x="0" y="0"/>
                            <a:ext cx="952500" cy="952500"/>
                          </a:xfrm>
                          <a:prstGeom prst="rect">
                            <a:avLst/>
                          </a:prstGeom>
                          <a:solidFill>
                            <a:srgbClr val="FFFFFF"/>
                          </a:solidFill>
                          <a:ln>
                            <a:noFill/>
                          </a:ln>
                        </pic:spPr>
                      </pic:pic>
                    </a:graphicData>
                  </a:graphic>
                </wp:anchor>
              </w:drawing>
            </w:r>
          </w:p>
        </w:tc>
        <w:tc>
          <w:tcPr>
            <w:tcW w:w="4845" w:type="dxa"/>
            <w:gridSpan w:val="5"/>
          </w:tcPr>
          <w:p w14:paraId="7FEEDDCA" w14:textId="77777777" w:rsidR="00BD494A" w:rsidRPr="00956B04" w:rsidRDefault="00BD494A" w:rsidP="00420ACD">
            <w:pPr>
              <w:jc w:val="center"/>
              <w:rPr>
                <w:b/>
                <w:sz w:val="24"/>
                <w:szCs w:val="24"/>
              </w:rPr>
            </w:pPr>
          </w:p>
          <w:p w14:paraId="09BF88E5" w14:textId="77777777" w:rsidR="00BD494A" w:rsidRPr="00956B04" w:rsidRDefault="00BD494A" w:rsidP="00420ACD">
            <w:pPr>
              <w:jc w:val="center"/>
              <w:rPr>
                <w:b/>
                <w:sz w:val="24"/>
                <w:szCs w:val="24"/>
              </w:rPr>
            </w:pPr>
            <w:r w:rsidRPr="00956B04">
              <w:rPr>
                <w:b/>
                <w:sz w:val="24"/>
                <w:szCs w:val="24"/>
              </w:rPr>
              <w:t>T.C.</w:t>
            </w:r>
          </w:p>
          <w:p w14:paraId="13F36C12" w14:textId="77777777" w:rsidR="00BD494A" w:rsidRPr="00956B04" w:rsidRDefault="00BD494A" w:rsidP="00420ACD">
            <w:pPr>
              <w:jc w:val="center"/>
              <w:rPr>
                <w:b/>
                <w:sz w:val="24"/>
                <w:szCs w:val="24"/>
              </w:rPr>
            </w:pPr>
            <w:r w:rsidRPr="00956B04">
              <w:rPr>
                <w:b/>
                <w:sz w:val="24"/>
                <w:szCs w:val="24"/>
              </w:rPr>
              <w:t>ÇANAKKALE ONSEKİZ MART ÜNİVERSİTESİ</w:t>
            </w:r>
          </w:p>
          <w:p w14:paraId="7C85AED3" w14:textId="77777777" w:rsidR="00BD494A" w:rsidRPr="00956B04" w:rsidRDefault="006C05FE" w:rsidP="00420ACD">
            <w:pPr>
              <w:jc w:val="center"/>
              <w:rPr>
                <w:b/>
                <w:sz w:val="24"/>
                <w:szCs w:val="24"/>
              </w:rPr>
            </w:pPr>
            <w:r>
              <w:rPr>
                <w:b/>
                <w:sz w:val="24"/>
                <w:szCs w:val="24"/>
              </w:rPr>
              <w:t>İLAHİYAT</w:t>
            </w:r>
            <w:r w:rsidR="00BD494A" w:rsidRPr="00956B04">
              <w:rPr>
                <w:b/>
                <w:sz w:val="24"/>
                <w:szCs w:val="24"/>
              </w:rPr>
              <w:t xml:space="preserve"> FAKÜLTESİ</w:t>
            </w:r>
          </w:p>
        </w:tc>
        <w:tc>
          <w:tcPr>
            <w:tcW w:w="3362" w:type="dxa"/>
          </w:tcPr>
          <w:p w14:paraId="2F90CF03" w14:textId="77777777" w:rsidR="00BD494A" w:rsidRPr="00956B04" w:rsidRDefault="00BD494A" w:rsidP="00420ACD">
            <w:pPr>
              <w:rPr>
                <w:b/>
                <w:sz w:val="24"/>
                <w:szCs w:val="24"/>
                <w:u w:val="single"/>
              </w:rPr>
            </w:pPr>
          </w:p>
          <w:p w14:paraId="61627164" w14:textId="77777777" w:rsidR="00BD494A" w:rsidRPr="00956B04" w:rsidRDefault="00BD494A" w:rsidP="00420ACD">
            <w:pPr>
              <w:rPr>
                <w:b/>
                <w:sz w:val="24"/>
                <w:szCs w:val="24"/>
                <w:u w:val="single"/>
              </w:rPr>
            </w:pPr>
          </w:p>
        </w:tc>
      </w:tr>
      <w:tr w:rsidR="00BD494A" w:rsidRPr="00956B04" w14:paraId="4A60E3E9" w14:textId="77777777" w:rsidTr="005374DE">
        <w:tc>
          <w:tcPr>
            <w:tcW w:w="10490" w:type="dxa"/>
            <w:gridSpan w:val="7"/>
          </w:tcPr>
          <w:p w14:paraId="0BD375F5" w14:textId="77777777" w:rsidR="00BD494A" w:rsidRPr="00956B04" w:rsidRDefault="00BD494A" w:rsidP="00420ACD">
            <w:pPr>
              <w:rPr>
                <w:b/>
                <w:sz w:val="24"/>
                <w:szCs w:val="24"/>
              </w:rPr>
            </w:pPr>
            <w:r w:rsidRPr="00956B04">
              <w:rPr>
                <w:b/>
                <w:sz w:val="24"/>
                <w:szCs w:val="24"/>
              </w:rPr>
              <w:t xml:space="preserve">ÜNVANI: </w:t>
            </w:r>
            <w:r w:rsidRPr="00956B04">
              <w:rPr>
                <w:sz w:val="24"/>
                <w:szCs w:val="24"/>
              </w:rPr>
              <w:t>Muhasebe Ofisi</w:t>
            </w:r>
          </w:p>
        </w:tc>
      </w:tr>
      <w:tr w:rsidR="00BD494A" w:rsidRPr="00956B04" w14:paraId="5FC4787D" w14:textId="77777777" w:rsidTr="005374DE">
        <w:tc>
          <w:tcPr>
            <w:tcW w:w="10490" w:type="dxa"/>
            <w:gridSpan w:val="7"/>
          </w:tcPr>
          <w:p w14:paraId="02144C6C" w14:textId="13B12FD9" w:rsidR="00BD494A" w:rsidRPr="00956B04" w:rsidRDefault="00BD494A" w:rsidP="00420ACD">
            <w:pPr>
              <w:rPr>
                <w:b/>
                <w:sz w:val="24"/>
                <w:szCs w:val="24"/>
              </w:rPr>
            </w:pPr>
            <w:r w:rsidRPr="00956B04">
              <w:rPr>
                <w:b/>
                <w:sz w:val="24"/>
                <w:szCs w:val="24"/>
              </w:rPr>
              <w:t>BAĞLI OLDUĞU POZİSYON:</w:t>
            </w:r>
            <w:r w:rsidRPr="00956B04">
              <w:rPr>
                <w:sz w:val="24"/>
                <w:szCs w:val="24"/>
              </w:rPr>
              <w:t xml:space="preserve"> Fakülte Sekreteri</w:t>
            </w:r>
            <w:r w:rsidR="00EA7399">
              <w:rPr>
                <w:sz w:val="24"/>
                <w:szCs w:val="24"/>
              </w:rPr>
              <w:t>-Dekan</w:t>
            </w:r>
          </w:p>
        </w:tc>
      </w:tr>
      <w:tr w:rsidR="00BD494A" w:rsidRPr="00956B04" w14:paraId="5018B6F0" w14:textId="77777777" w:rsidTr="005374DE">
        <w:trPr>
          <w:trHeight w:val="1408"/>
        </w:trPr>
        <w:tc>
          <w:tcPr>
            <w:tcW w:w="10490" w:type="dxa"/>
            <w:gridSpan w:val="7"/>
          </w:tcPr>
          <w:p w14:paraId="74B1480B" w14:textId="77777777" w:rsidR="00A00E14" w:rsidRPr="008107A3" w:rsidRDefault="00A00E14" w:rsidP="00420ACD">
            <w:pPr>
              <w:rPr>
                <w:b/>
                <w:bCs/>
              </w:rPr>
            </w:pPr>
            <w:r w:rsidRPr="008107A3">
              <w:rPr>
                <w:b/>
                <w:bCs/>
              </w:rPr>
              <w:t xml:space="preserve">İLGİLİ MEVZUAT Kanun </w:t>
            </w:r>
          </w:p>
          <w:p w14:paraId="7171D0A1" w14:textId="77777777" w:rsidR="00A00E14" w:rsidRDefault="00A00E14" w:rsidP="00420ACD">
            <w:r>
              <w:t xml:space="preserve">- 2547 Sayılı Kanun </w:t>
            </w:r>
          </w:p>
          <w:p w14:paraId="43FCC04A" w14:textId="77777777" w:rsidR="00A00E14" w:rsidRDefault="00A00E14" w:rsidP="00420ACD">
            <w:r>
              <w:t>- 4734 Sayılı Kanun</w:t>
            </w:r>
          </w:p>
          <w:p w14:paraId="42925B17" w14:textId="77777777" w:rsidR="00911E52" w:rsidRDefault="00A00E14" w:rsidP="00420ACD">
            <w:r>
              <w:t xml:space="preserve">- 5510 Sayılı Kanun </w:t>
            </w:r>
          </w:p>
          <w:p w14:paraId="07C10AA1" w14:textId="6DF3F1DB" w:rsidR="00A00E14" w:rsidRDefault="00A00E14" w:rsidP="00420ACD">
            <w:r>
              <w:t xml:space="preserve">- 5018 Sayılı Mali Yönetimi ve Kontrol Kanunu </w:t>
            </w:r>
          </w:p>
          <w:p w14:paraId="7B17AFCF" w14:textId="77777777" w:rsidR="00A00E14" w:rsidRDefault="00A00E14" w:rsidP="00420ACD">
            <w:r>
              <w:t>- 6245 Sayılı Harcırah Kanun</w:t>
            </w:r>
          </w:p>
          <w:p w14:paraId="7D679276" w14:textId="10F0DFDA" w:rsidR="00A00E14" w:rsidRDefault="00A00E14" w:rsidP="00420ACD">
            <w:r>
              <w:t>- 2914 sayılı Yüksek Öğretim Personel Kanunu</w:t>
            </w:r>
          </w:p>
          <w:p w14:paraId="109FDF5E" w14:textId="403691D4" w:rsidR="00BF4355" w:rsidRDefault="00A00E14" w:rsidP="00420ACD">
            <w:r>
              <w:t xml:space="preserve">- 4688 Sayılı Kamu Görevlileri Sendikaları ve Toplu Sözleşme Kanunu Yönetmelik - Yükseköğretim Kurumları </w:t>
            </w:r>
          </w:p>
          <w:p w14:paraId="08855719" w14:textId="7E6B0ED4" w:rsidR="00BF4355" w:rsidRPr="00BF4355" w:rsidRDefault="00BF4355" w:rsidP="00420ACD">
            <w:pPr>
              <w:rPr>
                <w:b/>
                <w:bCs/>
              </w:rPr>
            </w:pPr>
            <w:r w:rsidRPr="00BF4355">
              <w:rPr>
                <w:b/>
                <w:bCs/>
              </w:rPr>
              <w:t>Yönetmelik</w:t>
            </w:r>
          </w:p>
          <w:p w14:paraId="3CB34E7D" w14:textId="6C24D66C" w:rsidR="00A00E14" w:rsidRDefault="00BF4355" w:rsidP="00420ACD">
            <w:r>
              <w:t>-</w:t>
            </w:r>
            <w:r w:rsidR="00A00E14">
              <w:t>Bilimsel Araştırma Projeleri Hakkında Yönetmelik</w:t>
            </w:r>
          </w:p>
          <w:p w14:paraId="33DDBBDB" w14:textId="2C2C38FC" w:rsidR="00A00E14" w:rsidRDefault="00A00E14" w:rsidP="00420ACD">
            <w:pPr>
              <w:rPr>
                <w:b/>
              </w:rPr>
            </w:pPr>
            <w:r>
              <w:t>- Devlet Memurlarına Verilecek Hastalıkları İle Hastalık Ve Refakat İznine İlişkin Usul Ve Esaslar Hakkında Yönetmelik</w:t>
            </w:r>
          </w:p>
          <w:p w14:paraId="0F4F4887" w14:textId="4DD9B411" w:rsidR="00BD494A" w:rsidRPr="00EE7FA7" w:rsidRDefault="00BD494A" w:rsidP="00420ACD">
            <w:pPr>
              <w:rPr>
                <w:b/>
              </w:rPr>
            </w:pPr>
            <w:r w:rsidRPr="00EE7FA7">
              <w:rPr>
                <w:b/>
              </w:rPr>
              <w:t>MUHASEBE OFİSİ MEMURUNUN GÖREV VE SORUMLULUKLARI</w:t>
            </w:r>
          </w:p>
          <w:p w14:paraId="6F9E29D9" w14:textId="77777777" w:rsidR="00BD494A" w:rsidRPr="00EE7FA7" w:rsidRDefault="00BD494A" w:rsidP="00FF1181">
            <w:pPr>
              <w:numPr>
                <w:ilvl w:val="0"/>
                <w:numId w:val="1"/>
              </w:numPr>
              <w:shd w:val="clear" w:color="auto" w:fill="FFFFFF"/>
              <w:spacing w:before="100" w:beforeAutospacing="1" w:after="100" w:afterAutospacing="1"/>
              <w:jc w:val="both"/>
              <w:rPr>
                <w:rFonts w:eastAsia="Times New Roman" w:cs="Arial"/>
                <w:color w:val="000000"/>
                <w:lang w:eastAsia="tr-TR"/>
              </w:rPr>
            </w:pPr>
            <w:r w:rsidRPr="00EE7FA7">
              <w:rPr>
                <w:rFonts w:eastAsia="Times New Roman" w:cs="Arial"/>
                <w:color w:val="000000"/>
                <w:lang w:eastAsia="tr-TR"/>
              </w:rPr>
              <w:t>Personelin yurtiçi ve yurtdışı geçici veya sürekli görev yolluklarını hazırlamak ve ödenmesinin gerçekleştirilmesini sağlamak,</w:t>
            </w:r>
          </w:p>
          <w:p w14:paraId="21B85CA0" w14:textId="77777777" w:rsidR="00BD494A" w:rsidRPr="00EE7FA7" w:rsidRDefault="00BD494A" w:rsidP="00FF1181">
            <w:pPr>
              <w:numPr>
                <w:ilvl w:val="0"/>
                <w:numId w:val="1"/>
              </w:numPr>
              <w:shd w:val="clear" w:color="auto" w:fill="FFFFFF"/>
              <w:spacing w:before="100" w:beforeAutospacing="1" w:after="100" w:afterAutospacing="1"/>
              <w:jc w:val="both"/>
              <w:rPr>
                <w:rFonts w:eastAsia="Times New Roman" w:cs="Arial"/>
                <w:color w:val="000000"/>
                <w:lang w:eastAsia="tr-TR"/>
              </w:rPr>
            </w:pPr>
            <w:r w:rsidRPr="00EE7FA7">
              <w:rPr>
                <w:rFonts w:eastAsia="Times New Roman" w:cs="Arial"/>
                <w:color w:val="000000"/>
                <w:lang w:eastAsia="tr-TR"/>
              </w:rPr>
              <w:t>Fakültenin bütçe hazırlığında geriye dönük sarfiyatların rakamsal dökümlerini hazırlamak,</w:t>
            </w:r>
          </w:p>
          <w:p w14:paraId="38C62417" w14:textId="77777777" w:rsidR="00BD494A" w:rsidRPr="00EE7FA7" w:rsidRDefault="00BD494A" w:rsidP="00FF1181">
            <w:pPr>
              <w:numPr>
                <w:ilvl w:val="0"/>
                <w:numId w:val="1"/>
              </w:numPr>
              <w:shd w:val="clear" w:color="auto" w:fill="FFFFFF"/>
              <w:spacing w:before="100" w:beforeAutospacing="1" w:after="100" w:afterAutospacing="1"/>
              <w:jc w:val="both"/>
              <w:rPr>
                <w:rFonts w:eastAsia="Times New Roman" w:cs="Arial"/>
                <w:color w:val="000000"/>
                <w:lang w:eastAsia="tr-TR"/>
              </w:rPr>
            </w:pPr>
            <w:r w:rsidRPr="00EE7FA7">
              <w:rPr>
                <w:rFonts w:eastAsia="Times New Roman" w:cs="Arial"/>
                <w:color w:val="000000"/>
                <w:lang w:eastAsia="tr-TR"/>
              </w:rPr>
              <w:t>Ödeneklerin kontrolünü yapmak, ödenek üstü harcama yapılmasını engellemek,</w:t>
            </w:r>
          </w:p>
          <w:p w14:paraId="24636883" w14:textId="77777777" w:rsidR="00BD494A" w:rsidRPr="00EE7FA7" w:rsidRDefault="00BD494A" w:rsidP="00FF1181">
            <w:pPr>
              <w:numPr>
                <w:ilvl w:val="0"/>
                <w:numId w:val="1"/>
              </w:numPr>
              <w:shd w:val="clear" w:color="auto" w:fill="FFFFFF"/>
              <w:spacing w:before="100" w:beforeAutospacing="1" w:after="100" w:afterAutospacing="1"/>
              <w:jc w:val="both"/>
              <w:rPr>
                <w:rFonts w:eastAsia="Times New Roman" w:cs="Arial"/>
                <w:color w:val="000000"/>
                <w:lang w:eastAsia="tr-TR"/>
              </w:rPr>
            </w:pPr>
            <w:r w:rsidRPr="00EE7FA7">
              <w:rPr>
                <w:rFonts w:eastAsia="Times New Roman" w:cs="Arial"/>
                <w:color w:val="000000"/>
                <w:lang w:eastAsia="tr-TR"/>
              </w:rPr>
              <w:t>Ek ödenek ve ödenek aktarımı işlemlerini yapmak,</w:t>
            </w:r>
          </w:p>
          <w:p w14:paraId="14AD417C" w14:textId="77777777" w:rsidR="00BD494A" w:rsidRPr="00EE7FA7" w:rsidRDefault="00BD494A" w:rsidP="00FF1181">
            <w:pPr>
              <w:numPr>
                <w:ilvl w:val="0"/>
                <w:numId w:val="1"/>
              </w:numPr>
              <w:shd w:val="clear" w:color="auto" w:fill="FFFFFF"/>
              <w:spacing w:before="100" w:beforeAutospacing="1" w:after="100" w:afterAutospacing="1"/>
              <w:jc w:val="both"/>
              <w:rPr>
                <w:rFonts w:eastAsia="Times New Roman" w:cs="Arial"/>
                <w:color w:val="000000"/>
                <w:lang w:eastAsia="tr-TR"/>
              </w:rPr>
            </w:pPr>
            <w:r w:rsidRPr="00EE7FA7">
              <w:rPr>
                <w:rFonts w:eastAsia="Times New Roman" w:cs="Arial"/>
                <w:color w:val="000000"/>
                <w:lang w:eastAsia="tr-TR"/>
              </w:rPr>
              <w:t>Fakültenin ihtiyaç duyduğu ve Fakülte Sekreterinin Dekanlıktan olur aldığı mal ve malzemelerin alımı için gerekli evrakları hazırlamak, ödemelerin yapılmasını sağlamak,</w:t>
            </w:r>
          </w:p>
          <w:p w14:paraId="55B5E7FF" w14:textId="77777777" w:rsidR="00BD494A" w:rsidRPr="00EE7FA7" w:rsidRDefault="00EE7FA7" w:rsidP="00FF1181">
            <w:pPr>
              <w:numPr>
                <w:ilvl w:val="0"/>
                <w:numId w:val="1"/>
              </w:numPr>
              <w:shd w:val="clear" w:color="auto" w:fill="FFFFFF"/>
              <w:spacing w:before="100" w:beforeAutospacing="1" w:after="100" w:afterAutospacing="1"/>
              <w:jc w:val="both"/>
              <w:rPr>
                <w:rFonts w:eastAsia="Times New Roman" w:cs="Arial"/>
                <w:color w:val="000000"/>
                <w:lang w:eastAsia="tr-TR"/>
              </w:rPr>
            </w:pPr>
            <w:r w:rsidRPr="00EE7FA7">
              <w:rPr>
                <w:rFonts w:eastAsia="Times New Roman" w:cs="Arial"/>
                <w:color w:val="000000"/>
                <w:lang w:eastAsia="tr-TR"/>
              </w:rPr>
              <w:t>Telefon ve faks</w:t>
            </w:r>
            <w:r w:rsidR="00BD494A" w:rsidRPr="00EE7FA7">
              <w:rPr>
                <w:rFonts w:eastAsia="Times New Roman" w:cs="Arial"/>
                <w:color w:val="000000"/>
                <w:lang w:eastAsia="tr-TR"/>
              </w:rPr>
              <w:t xml:space="preserve"> faturalarının ödeme hazırlığını yapmak ve ödenmesinin gerçekleştirilmesini sağlamak,</w:t>
            </w:r>
          </w:p>
          <w:p w14:paraId="0027577B" w14:textId="77777777" w:rsidR="00BD494A" w:rsidRPr="00EE7FA7" w:rsidRDefault="00BD494A" w:rsidP="00FF1181">
            <w:pPr>
              <w:numPr>
                <w:ilvl w:val="0"/>
                <w:numId w:val="1"/>
              </w:numPr>
              <w:shd w:val="clear" w:color="auto" w:fill="FFFFFF"/>
              <w:spacing w:before="100" w:beforeAutospacing="1" w:after="100" w:afterAutospacing="1"/>
              <w:jc w:val="both"/>
              <w:rPr>
                <w:rFonts w:eastAsia="Times New Roman" w:cs="Arial"/>
                <w:color w:val="000000"/>
                <w:lang w:eastAsia="tr-TR"/>
              </w:rPr>
            </w:pPr>
            <w:r w:rsidRPr="00EE7FA7">
              <w:rPr>
                <w:rFonts w:eastAsia="Times New Roman" w:cs="Arial"/>
                <w:color w:val="000000"/>
                <w:lang w:eastAsia="tr-TR"/>
              </w:rPr>
              <w:t>Sorumluluğundaki tüm satın alım işlerinin seviyeleri, ödeme durumları, ödenekleri ve tasdikli iş programlarına göre mali ve teknik olarak gerçekleşmesi gereken durumlarla ilgili kayıtları tutmak,</w:t>
            </w:r>
          </w:p>
          <w:p w14:paraId="0053BDEA" w14:textId="77777777" w:rsidR="00BD494A" w:rsidRPr="00EE7FA7" w:rsidRDefault="00BD494A" w:rsidP="00FF1181">
            <w:pPr>
              <w:numPr>
                <w:ilvl w:val="0"/>
                <w:numId w:val="1"/>
              </w:numPr>
              <w:shd w:val="clear" w:color="auto" w:fill="FFFFFF"/>
              <w:spacing w:before="100" w:beforeAutospacing="1" w:after="100" w:afterAutospacing="1"/>
              <w:jc w:val="both"/>
              <w:rPr>
                <w:rFonts w:eastAsia="Times New Roman" w:cs="Arial"/>
                <w:color w:val="000000"/>
                <w:lang w:eastAsia="tr-TR"/>
              </w:rPr>
            </w:pPr>
            <w:r w:rsidRPr="00EE7FA7">
              <w:rPr>
                <w:rFonts w:eastAsia="Times New Roman" w:cs="Arial"/>
                <w:color w:val="000000"/>
                <w:lang w:eastAsia="tr-TR"/>
              </w:rPr>
              <w:t>Mali kanunlarla ilgili diğer mevzuatın uygulanması konusunda harcama yetkilisine ve gerçekleştirme görevlisine gerekli bilgileri sağlamak,</w:t>
            </w:r>
          </w:p>
          <w:p w14:paraId="27A95E47" w14:textId="77777777" w:rsidR="00BD494A" w:rsidRPr="00EE7FA7" w:rsidRDefault="00BD494A" w:rsidP="00FF1181">
            <w:pPr>
              <w:numPr>
                <w:ilvl w:val="0"/>
                <w:numId w:val="1"/>
              </w:numPr>
              <w:shd w:val="clear" w:color="auto" w:fill="FFFFFF"/>
              <w:spacing w:before="100" w:beforeAutospacing="1" w:after="100" w:afterAutospacing="1"/>
              <w:jc w:val="both"/>
              <w:rPr>
                <w:rFonts w:eastAsia="Times New Roman" w:cs="Arial"/>
                <w:color w:val="000000"/>
                <w:lang w:eastAsia="tr-TR"/>
              </w:rPr>
            </w:pPr>
            <w:r w:rsidRPr="00EE7FA7">
              <w:rPr>
                <w:rFonts w:eastAsia="Times New Roman" w:cs="Arial"/>
                <w:color w:val="000000"/>
                <w:lang w:eastAsia="tr-TR"/>
              </w:rPr>
              <w:t>Fakülte ile ilgili Mali Yıl Bütçesi dahilinde satın alınması ve yaptırılması gereken işlem ve işlerin yapılarak ödeme emri belgelerini hazırlamak,</w:t>
            </w:r>
          </w:p>
          <w:p w14:paraId="27928859" w14:textId="77777777" w:rsidR="00BD494A" w:rsidRPr="00EE7FA7" w:rsidRDefault="00BD494A" w:rsidP="00FF1181">
            <w:pPr>
              <w:numPr>
                <w:ilvl w:val="0"/>
                <w:numId w:val="1"/>
              </w:numPr>
              <w:shd w:val="clear" w:color="auto" w:fill="FFFFFF"/>
              <w:spacing w:before="100" w:beforeAutospacing="1" w:after="100" w:afterAutospacing="1"/>
              <w:jc w:val="both"/>
              <w:rPr>
                <w:rFonts w:eastAsia="Times New Roman" w:cs="Arial"/>
                <w:color w:val="000000"/>
                <w:lang w:eastAsia="tr-TR"/>
              </w:rPr>
            </w:pPr>
            <w:r w:rsidRPr="00EE7FA7">
              <w:rPr>
                <w:rFonts w:eastAsia="Times New Roman" w:cs="Arial"/>
                <w:color w:val="000000"/>
                <w:lang w:eastAsia="tr-TR"/>
              </w:rPr>
              <w:t>Her harcama için teklif ve istek belgesinin hazırlanması, satın alma komisyonunca piyasa araştırmasının yapılarak piyasa araştırma tutanağının hazırlanması, onay belgesinin düzenlenmesi,</w:t>
            </w:r>
          </w:p>
          <w:p w14:paraId="3B8585DA" w14:textId="77777777" w:rsidR="00BD494A" w:rsidRPr="00EE7FA7" w:rsidRDefault="00BD494A" w:rsidP="00FF1181">
            <w:pPr>
              <w:numPr>
                <w:ilvl w:val="0"/>
                <w:numId w:val="1"/>
              </w:numPr>
              <w:shd w:val="clear" w:color="auto" w:fill="FFFFFF"/>
              <w:spacing w:before="100" w:beforeAutospacing="1" w:after="100" w:afterAutospacing="1"/>
              <w:jc w:val="both"/>
              <w:rPr>
                <w:rFonts w:eastAsia="Times New Roman" w:cs="Arial"/>
                <w:color w:val="000000"/>
                <w:lang w:eastAsia="tr-TR"/>
              </w:rPr>
            </w:pPr>
            <w:r w:rsidRPr="00EE7FA7">
              <w:rPr>
                <w:rFonts w:eastAsia="Times New Roman" w:cs="Arial"/>
                <w:color w:val="000000"/>
                <w:lang w:eastAsia="tr-TR"/>
              </w:rPr>
              <w:t>Muhasebe birimi ile ilgili yazışmaların yapılması ve evrakların arşivlenmesi,</w:t>
            </w:r>
          </w:p>
          <w:p w14:paraId="0C6CD148" w14:textId="77777777" w:rsidR="00BD494A" w:rsidRPr="00EE7FA7" w:rsidRDefault="00BD494A" w:rsidP="00FF1181">
            <w:pPr>
              <w:numPr>
                <w:ilvl w:val="0"/>
                <w:numId w:val="1"/>
              </w:numPr>
              <w:shd w:val="clear" w:color="auto" w:fill="FFFFFF"/>
              <w:spacing w:before="100" w:beforeAutospacing="1" w:after="100" w:afterAutospacing="1"/>
              <w:jc w:val="both"/>
              <w:rPr>
                <w:rFonts w:eastAsia="Times New Roman" w:cs="Arial"/>
                <w:color w:val="000000"/>
                <w:lang w:eastAsia="tr-TR"/>
              </w:rPr>
            </w:pPr>
            <w:r w:rsidRPr="00EE7FA7">
              <w:rPr>
                <w:rFonts w:eastAsia="Times New Roman" w:cs="Arial"/>
                <w:color w:val="000000"/>
                <w:lang w:eastAsia="tr-TR"/>
              </w:rPr>
              <w:t>Her türlü ödemenin kanun ve yönetmeliklere uygun olarak zamanında yapılmasını sağlamak,</w:t>
            </w:r>
          </w:p>
          <w:p w14:paraId="45A5611E" w14:textId="77777777" w:rsidR="00BD494A" w:rsidRPr="00EE7FA7" w:rsidRDefault="00BD494A" w:rsidP="00FF1181">
            <w:pPr>
              <w:numPr>
                <w:ilvl w:val="0"/>
                <w:numId w:val="1"/>
              </w:numPr>
              <w:shd w:val="clear" w:color="auto" w:fill="FFFFFF"/>
              <w:spacing w:before="100" w:beforeAutospacing="1" w:after="100" w:afterAutospacing="1"/>
              <w:jc w:val="both"/>
              <w:rPr>
                <w:rFonts w:eastAsia="Times New Roman" w:cs="Arial"/>
                <w:color w:val="000000"/>
                <w:lang w:eastAsia="tr-TR"/>
              </w:rPr>
            </w:pPr>
            <w:r w:rsidRPr="00EE7FA7">
              <w:rPr>
                <w:rFonts w:eastAsia="Times New Roman" w:cs="Arial"/>
                <w:color w:val="000000"/>
                <w:lang w:eastAsia="tr-TR"/>
              </w:rPr>
              <w:t>Tahakkuk evraklarını incelemek, hatalı ödeme yapılmaması konusunda dikkatli olmak,</w:t>
            </w:r>
          </w:p>
          <w:p w14:paraId="748B8AF2" w14:textId="77777777" w:rsidR="00BD494A" w:rsidRPr="00EE7FA7" w:rsidRDefault="00BD494A" w:rsidP="00FF1181">
            <w:pPr>
              <w:numPr>
                <w:ilvl w:val="0"/>
                <w:numId w:val="1"/>
              </w:numPr>
              <w:shd w:val="clear" w:color="auto" w:fill="FFFFFF"/>
              <w:spacing w:before="100" w:beforeAutospacing="1" w:after="100" w:afterAutospacing="1"/>
              <w:jc w:val="both"/>
              <w:rPr>
                <w:rFonts w:eastAsia="Times New Roman" w:cs="Arial"/>
                <w:color w:val="000000"/>
                <w:lang w:eastAsia="tr-TR"/>
              </w:rPr>
            </w:pPr>
            <w:r w:rsidRPr="00EE7FA7">
              <w:rPr>
                <w:rFonts w:eastAsia="Times New Roman" w:cs="Arial"/>
                <w:color w:val="000000"/>
                <w:lang w:eastAsia="tr-TR"/>
              </w:rPr>
              <w:t>Belgeleri “desimal sisteme” uygun olarak düzenlemek,</w:t>
            </w:r>
          </w:p>
          <w:p w14:paraId="285E57F5" w14:textId="77777777" w:rsidR="00BD494A" w:rsidRPr="00EE7FA7" w:rsidRDefault="00BD494A" w:rsidP="00FF1181">
            <w:pPr>
              <w:pStyle w:val="ListeParagraf"/>
              <w:numPr>
                <w:ilvl w:val="0"/>
                <w:numId w:val="4"/>
              </w:numPr>
              <w:jc w:val="both"/>
              <w:rPr>
                <w:rStyle w:val="Gl"/>
                <w:b w:val="0"/>
                <w:bCs w:val="0"/>
              </w:rPr>
            </w:pPr>
            <w:r w:rsidRPr="00EE7FA7">
              <w:t>Bağlı olduğu üst yönetici/yöneticileri tarafından verilen diğer işleri ve işlemleri yapmak.</w:t>
            </w:r>
          </w:p>
          <w:p w14:paraId="4661172A" w14:textId="77777777" w:rsidR="00BD494A" w:rsidRPr="00EE7FA7" w:rsidRDefault="00BD494A" w:rsidP="00FF1181">
            <w:pPr>
              <w:pStyle w:val="ListeParagraf"/>
              <w:numPr>
                <w:ilvl w:val="0"/>
                <w:numId w:val="4"/>
              </w:numPr>
              <w:shd w:val="clear" w:color="auto" w:fill="FFFFFF"/>
              <w:jc w:val="both"/>
              <w:rPr>
                <w:rFonts w:eastAsia="Times New Roman" w:cs="Arial"/>
                <w:color w:val="000000"/>
                <w:lang w:eastAsia="tr-TR"/>
              </w:rPr>
            </w:pPr>
            <w:r w:rsidRPr="00EE7FA7">
              <w:rPr>
                <w:rFonts w:eastAsia="Times New Roman" w:cs="Arial"/>
                <w:color w:val="000000"/>
                <w:lang w:eastAsia="tr-TR"/>
              </w:rPr>
              <w:t>Çalışma odasında tehlikeli olabilecek ocak, ısıtıcı, çay makinesi gibi cihazları kullanmamak, mesai bitiminde bilgisayar, yazıcı gibi elektronik aletleri kontrol etmek, kapı ve pencerelerin kapalı tutulmasını sağlayarak gerekli güvenlik tedbirlerini almak,</w:t>
            </w:r>
          </w:p>
          <w:p w14:paraId="15C272D6" w14:textId="77777777" w:rsidR="00BD494A" w:rsidRPr="00EE7FA7" w:rsidRDefault="00BD494A" w:rsidP="00FF1181">
            <w:pPr>
              <w:pStyle w:val="ListeParagraf"/>
              <w:numPr>
                <w:ilvl w:val="0"/>
                <w:numId w:val="4"/>
              </w:numPr>
              <w:shd w:val="clear" w:color="auto" w:fill="FFFFFF"/>
              <w:jc w:val="both"/>
              <w:rPr>
                <w:rFonts w:eastAsia="Times New Roman" w:cs="Arial"/>
                <w:color w:val="000000"/>
                <w:lang w:eastAsia="tr-TR"/>
              </w:rPr>
            </w:pPr>
            <w:r w:rsidRPr="00EE7FA7">
              <w:rPr>
                <w:rFonts w:eastAsia="Times New Roman" w:cs="Arial"/>
                <w:color w:val="000000"/>
                <w:lang w:eastAsia="tr-TR"/>
              </w:rPr>
              <w:t>Hassas görevleri bulunduğunu bilmek ve buna göre hareket etmek,</w:t>
            </w:r>
          </w:p>
          <w:p w14:paraId="5FBC47A5" w14:textId="77777777" w:rsidR="00DF242C" w:rsidRPr="00EE7FA7" w:rsidRDefault="00BD494A" w:rsidP="00DF242C">
            <w:pPr>
              <w:pStyle w:val="ListeParagraf"/>
              <w:numPr>
                <w:ilvl w:val="0"/>
                <w:numId w:val="3"/>
              </w:numPr>
              <w:shd w:val="clear" w:color="auto" w:fill="FFFFFF"/>
              <w:spacing w:before="100" w:beforeAutospacing="1" w:after="100" w:afterAutospacing="1"/>
              <w:jc w:val="both"/>
              <w:rPr>
                <w:rFonts w:eastAsia="Times New Roman" w:cs="Arial"/>
                <w:color w:val="000000"/>
                <w:lang w:eastAsia="tr-TR"/>
              </w:rPr>
            </w:pPr>
            <w:r w:rsidRPr="00EE7FA7">
              <w:rPr>
                <w:rFonts w:eastAsia="Times New Roman" w:cs="Arial"/>
                <w:color w:val="000000"/>
                <w:lang w:eastAsia="tr-TR"/>
              </w:rPr>
              <w:t>Etik kurallarına uymak,</w:t>
            </w:r>
          </w:p>
          <w:p w14:paraId="55155EDB" w14:textId="77777777" w:rsidR="00BD494A" w:rsidRPr="00EE7FA7" w:rsidRDefault="00BD494A" w:rsidP="00F22F5C">
            <w:pPr>
              <w:pStyle w:val="ListeParagraf"/>
              <w:numPr>
                <w:ilvl w:val="0"/>
                <w:numId w:val="3"/>
              </w:numPr>
              <w:shd w:val="clear" w:color="auto" w:fill="FFFFFF"/>
              <w:spacing w:before="100" w:beforeAutospacing="1" w:after="100" w:afterAutospacing="1"/>
              <w:rPr>
                <w:rFonts w:eastAsia="Times New Roman" w:cs="Arial"/>
                <w:color w:val="000000"/>
                <w:lang w:eastAsia="tr-TR"/>
              </w:rPr>
            </w:pPr>
            <w:r w:rsidRPr="00EE7FA7">
              <w:rPr>
                <w:rFonts w:eastAsia="Times New Roman" w:cs="Arial"/>
                <w:color w:val="000000"/>
                <w:lang w:eastAsia="tr-TR"/>
              </w:rPr>
              <w:t>Fakültenin varlıkları ile kaynaklarını verimli ve ekonomik kullanmak,</w:t>
            </w:r>
          </w:p>
          <w:p w14:paraId="2FE4D033" w14:textId="77777777" w:rsidR="00DF242C" w:rsidRPr="00EE7FA7" w:rsidRDefault="00BD494A" w:rsidP="00F22F5C">
            <w:pPr>
              <w:pStyle w:val="ListeParagraf"/>
              <w:numPr>
                <w:ilvl w:val="0"/>
                <w:numId w:val="3"/>
              </w:numPr>
              <w:shd w:val="clear" w:color="auto" w:fill="FFFFFF"/>
              <w:rPr>
                <w:rFonts w:eastAsia="Times New Roman" w:cs="Arial"/>
                <w:color w:val="000000"/>
                <w:lang w:eastAsia="tr-TR"/>
              </w:rPr>
            </w:pPr>
            <w:r w:rsidRPr="00EE7FA7">
              <w:rPr>
                <w:rFonts w:eastAsia="Times New Roman" w:cs="Arial"/>
                <w:color w:val="000000"/>
                <w:lang w:eastAsia="tr-TR"/>
              </w:rPr>
              <w:t>Savurganlıktan kaçınmak, gizliliğe riayet etmek,</w:t>
            </w:r>
          </w:p>
          <w:p w14:paraId="781409CB" w14:textId="77777777" w:rsidR="00BD494A" w:rsidRPr="00EE7FA7" w:rsidRDefault="00BD494A" w:rsidP="00F22F5C">
            <w:pPr>
              <w:pStyle w:val="ListeParagraf"/>
              <w:numPr>
                <w:ilvl w:val="0"/>
                <w:numId w:val="3"/>
              </w:numPr>
              <w:shd w:val="clear" w:color="auto" w:fill="FFFFFF"/>
              <w:rPr>
                <w:rFonts w:eastAsia="Times New Roman" w:cs="Arial"/>
                <w:color w:val="000000"/>
                <w:lang w:eastAsia="tr-TR"/>
              </w:rPr>
            </w:pPr>
            <w:r w:rsidRPr="00EE7FA7">
              <w:rPr>
                <w:rFonts w:eastAsia="Times New Roman" w:cs="Arial"/>
                <w:color w:val="000000"/>
                <w:lang w:eastAsia="tr-TR"/>
              </w:rPr>
              <w:t>Zaman çizelgesine ve kılık-kıyafet yönetmeliğine uymak</w:t>
            </w:r>
          </w:p>
          <w:p w14:paraId="33C8A5B6" w14:textId="77777777" w:rsidR="00BD494A" w:rsidRPr="00EE7FA7" w:rsidRDefault="00BD494A" w:rsidP="00F22F5C">
            <w:pPr>
              <w:pStyle w:val="ListeParagraf"/>
              <w:numPr>
                <w:ilvl w:val="0"/>
                <w:numId w:val="3"/>
              </w:numPr>
              <w:shd w:val="clear" w:color="auto" w:fill="FFFFFF"/>
              <w:rPr>
                <w:b/>
                <w:u w:val="single"/>
              </w:rPr>
            </w:pPr>
            <w:r w:rsidRPr="00EE7FA7">
              <w:rPr>
                <w:rFonts w:eastAsia="Times New Roman" w:cs="Arial"/>
                <w:b/>
                <w:color w:val="000000"/>
                <w:lang w:eastAsia="tr-TR"/>
              </w:rPr>
              <w:t>Fakülte Sekreterine</w:t>
            </w:r>
            <w:r w:rsidR="0090318A" w:rsidRPr="00EE7FA7">
              <w:rPr>
                <w:rFonts w:eastAsia="Times New Roman" w:cs="Arial"/>
                <w:b/>
                <w:color w:val="000000"/>
                <w:lang w:eastAsia="tr-TR"/>
              </w:rPr>
              <w:t xml:space="preserve"> </w:t>
            </w:r>
            <w:r w:rsidRPr="00EE7FA7">
              <w:rPr>
                <w:rFonts w:eastAsia="Times New Roman" w:cs="Arial"/>
                <w:b/>
                <w:bCs/>
                <w:color w:val="000000"/>
                <w:lang w:eastAsia="tr-TR"/>
              </w:rPr>
              <w:t>karşı birinci derecede sorumludur.</w:t>
            </w:r>
          </w:p>
          <w:p w14:paraId="3389FF6D" w14:textId="77777777" w:rsidR="00BD494A" w:rsidRPr="00956B04" w:rsidRDefault="00BD494A" w:rsidP="00420ACD">
            <w:pPr>
              <w:shd w:val="clear" w:color="auto" w:fill="FFFFFF"/>
              <w:ind w:left="283"/>
              <w:rPr>
                <w:b/>
                <w:sz w:val="24"/>
                <w:szCs w:val="24"/>
                <w:u w:val="single"/>
              </w:rPr>
            </w:pPr>
          </w:p>
        </w:tc>
      </w:tr>
      <w:tr w:rsidR="00BD494A" w:rsidRPr="00956B04" w14:paraId="0AFDECCE" w14:textId="77777777" w:rsidTr="005374DE">
        <w:trPr>
          <w:trHeight w:val="1755"/>
        </w:trPr>
        <w:tc>
          <w:tcPr>
            <w:tcW w:w="4550" w:type="dxa"/>
            <w:gridSpan w:val="4"/>
          </w:tcPr>
          <w:p w14:paraId="5F2EF3D2" w14:textId="77777777" w:rsidR="00BD494A" w:rsidRPr="00956B04" w:rsidRDefault="00BD494A" w:rsidP="00420ACD">
            <w:pPr>
              <w:jc w:val="center"/>
              <w:rPr>
                <w:b/>
                <w:sz w:val="24"/>
                <w:szCs w:val="24"/>
              </w:rPr>
            </w:pPr>
            <w:r w:rsidRPr="00956B04">
              <w:rPr>
                <w:b/>
                <w:sz w:val="24"/>
                <w:szCs w:val="24"/>
              </w:rPr>
              <w:lastRenderedPageBreak/>
              <w:t>HAZIRLAYAN</w:t>
            </w:r>
          </w:p>
          <w:p w14:paraId="274CA8F1" w14:textId="77777777" w:rsidR="00BD494A" w:rsidRPr="00956B04" w:rsidRDefault="00BD494A" w:rsidP="00420ACD">
            <w:pPr>
              <w:jc w:val="center"/>
              <w:rPr>
                <w:b/>
                <w:sz w:val="24"/>
                <w:szCs w:val="24"/>
              </w:rPr>
            </w:pPr>
            <w:r w:rsidRPr="00956B04">
              <w:rPr>
                <w:b/>
                <w:sz w:val="24"/>
                <w:szCs w:val="24"/>
              </w:rPr>
              <w:t>FAKÜLTE SEKRETERİ</w:t>
            </w:r>
          </w:p>
          <w:p w14:paraId="42F9DD5F" w14:textId="77777777" w:rsidR="00BD494A" w:rsidRPr="00956B04" w:rsidRDefault="00BD494A" w:rsidP="00420ACD">
            <w:pPr>
              <w:rPr>
                <w:b/>
                <w:sz w:val="24"/>
                <w:szCs w:val="24"/>
              </w:rPr>
            </w:pPr>
          </w:p>
          <w:p w14:paraId="06AE6BB8" w14:textId="77777777" w:rsidR="00BD494A" w:rsidRPr="00956B04" w:rsidRDefault="00BD494A" w:rsidP="00420ACD">
            <w:pPr>
              <w:rPr>
                <w:b/>
                <w:sz w:val="24"/>
                <w:szCs w:val="24"/>
                <w:u w:val="single"/>
              </w:rPr>
            </w:pPr>
          </w:p>
        </w:tc>
        <w:tc>
          <w:tcPr>
            <w:tcW w:w="5940" w:type="dxa"/>
            <w:gridSpan w:val="3"/>
          </w:tcPr>
          <w:p w14:paraId="6C671C07" w14:textId="77777777" w:rsidR="00BD494A" w:rsidRPr="00956B04" w:rsidRDefault="00BD494A" w:rsidP="00420ACD">
            <w:pPr>
              <w:jc w:val="center"/>
              <w:rPr>
                <w:b/>
                <w:sz w:val="24"/>
                <w:szCs w:val="24"/>
              </w:rPr>
            </w:pPr>
            <w:r w:rsidRPr="00956B04">
              <w:rPr>
                <w:b/>
                <w:sz w:val="24"/>
                <w:szCs w:val="24"/>
              </w:rPr>
              <w:t>ONAYLAYAN</w:t>
            </w:r>
          </w:p>
          <w:p w14:paraId="4AAB1C7F" w14:textId="4CD1F0FF" w:rsidR="00BD494A" w:rsidRPr="00956B04" w:rsidRDefault="00BD494A" w:rsidP="00420ACD">
            <w:pPr>
              <w:jc w:val="center"/>
              <w:rPr>
                <w:b/>
                <w:sz w:val="24"/>
                <w:szCs w:val="24"/>
              </w:rPr>
            </w:pPr>
            <w:r w:rsidRPr="00956B04">
              <w:rPr>
                <w:b/>
                <w:sz w:val="24"/>
                <w:szCs w:val="24"/>
              </w:rPr>
              <w:t>DEKAN</w:t>
            </w:r>
          </w:p>
          <w:p w14:paraId="217119F7" w14:textId="77777777" w:rsidR="00BD494A" w:rsidRPr="00956B04" w:rsidRDefault="00BD494A" w:rsidP="00420ACD">
            <w:pPr>
              <w:rPr>
                <w:b/>
                <w:sz w:val="24"/>
                <w:szCs w:val="24"/>
                <w:u w:val="single"/>
              </w:rPr>
            </w:pPr>
          </w:p>
        </w:tc>
      </w:tr>
    </w:tbl>
    <w:p w14:paraId="4A7246AB" w14:textId="77777777" w:rsidR="00BD494A" w:rsidRPr="00956B04" w:rsidRDefault="00BD494A" w:rsidP="00BD494A">
      <w:pPr>
        <w:rPr>
          <w:sz w:val="24"/>
          <w:szCs w:val="24"/>
        </w:rPr>
      </w:pPr>
    </w:p>
    <w:p w14:paraId="1D0DF1EE" w14:textId="77777777" w:rsidR="00BD494A" w:rsidRDefault="00BD494A" w:rsidP="00BD494A">
      <w:pPr>
        <w:rPr>
          <w:sz w:val="24"/>
          <w:szCs w:val="24"/>
        </w:rPr>
      </w:pPr>
    </w:p>
    <w:p w14:paraId="3B06E8D7" w14:textId="589BDF64" w:rsidR="00EE7FA7" w:rsidRDefault="00EE7FA7" w:rsidP="00BD494A">
      <w:pPr>
        <w:rPr>
          <w:sz w:val="24"/>
          <w:szCs w:val="24"/>
        </w:rPr>
      </w:pPr>
    </w:p>
    <w:p w14:paraId="6ED5F0B1" w14:textId="207FAFB0" w:rsidR="0009473D" w:rsidRDefault="0009473D" w:rsidP="00BD494A">
      <w:pPr>
        <w:rPr>
          <w:sz w:val="24"/>
          <w:szCs w:val="24"/>
        </w:rPr>
      </w:pPr>
    </w:p>
    <w:p w14:paraId="5D83B04D" w14:textId="200F711C" w:rsidR="0009473D" w:rsidRDefault="0009473D" w:rsidP="00BD494A">
      <w:pPr>
        <w:rPr>
          <w:sz w:val="24"/>
          <w:szCs w:val="24"/>
        </w:rPr>
      </w:pPr>
    </w:p>
    <w:p w14:paraId="0B7311AC" w14:textId="5879A66F" w:rsidR="0009473D" w:rsidRDefault="0009473D" w:rsidP="00BD494A">
      <w:pPr>
        <w:rPr>
          <w:sz w:val="24"/>
          <w:szCs w:val="24"/>
        </w:rPr>
      </w:pPr>
    </w:p>
    <w:p w14:paraId="4DF2DDF2" w14:textId="79395CC9" w:rsidR="0009473D" w:rsidRDefault="0009473D" w:rsidP="00BD494A">
      <w:pPr>
        <w:rPr>
          <w:sz w:val="24"/>
          <w:szCs w:val="24"/>
        </w:rPr>
      </w:pPr>
    </w:p>
    <w:p w14:paraId="28A97CFD" w14:textId="092CB408" w:rsidR="0009473D" w:rsidRDefault="0009473D" w:rsidP="00BD494A">
      <w:pPr>
        <w:rPr>
          <w:sz w:val="24"/>
          <w:szCs w:val="24"/>
        </w:rPr>
      </w:pPr>
    </w:p>
    <w:p w14:paraId="13033A47" w14:textId="77777777" w:rsidR="0009473D" w:rsidRDefault="0009473D" w:rsidP="00BD494A">
      <w:pPr>
        <w:rPr>
          <w:sz w:val="24"/>
          <w:szCs w:val="24"/>
        </w:rPr>
      </w:pPr>
    </w:p>
    <w:p w14:paraId="131F4E7C" w14:textId="77777777" w:rsidR="00EE7FA7" w:rsidRDefault="00EE7FA7" w:rsidP="00BD494A">
      <w:pPr>
        <w:rPr>
          <w:sz w:val="24"/>
          <w:szCs w:val="24"/>
        </w:rPr>
      </w:pPr>
    </w:p>
    <w:p w14:paraId="33129E60" w14:textId="77777777" w:rsidR="00EE7FA7" w:rsidRPr="00956B04" w:rsidRDefault="00EE7FA7" w:rsidP="00BD494A">
      <w:pPr>
        <w:rPr>
          <w:sz w:val="24"/>
          <w:szCs w:val="24"/>
        </w:rPr>
      </w:pPr>
    </w:p>
    <w:tbl>
      <w:tblPr>
        <w:tblStyle w:val="TabloKlavuzu"/>
        <w:tblW w:w="11165" w:type="dxa"/>
        <w:tblInd w:w="-459" w:type="dxa"/>
        <w:tblLook w:val="04A0" w:firstRow="1" w:lastRow="0" w:firstColumn="1" w:lastColumn="0" w:noHBand="0" w:noVBand="1"/>
      </w:tblPr>
      <w:tblGrid>
        <w:gridCol w:w="283"/>
        <w:gridCol w:w="176"/>
        <w:gridCol w:w="2376"/>
        <w:gridCol w:w="250"/>
        <w:gridCol w:w="567"/>
        <w:gridCol w:w="1097"/>
        <w:gridCol w:w="250"/>
        <w:gridCol w:w="2390"/>
        <w:gridCol w:w="250"/>
        <w:gridCol w:w="691"/>
        <w:gridCol w:w="2160"/>
        <w:gridCol w:w="250"/>
        <w:gridCol w:w="425"/>
      </w:tblGrid>
      <w:tr w:rsidR="00BD494A" w:rsidRPr="00956B04" w14:paraId="72E405EB" w14:textId="77777777" w:rsidTr="00EE7FA7">
        <w:trPr>
          <w:trHeight w:val="1350"/>
        </w:trPr>
        <w:tc>
          <w:tcPr>
            <w:tcW w:w="3652" w:type="dxa"/>
            <w:gridSpan w:val="5"/>
          </w:tcPr>
          <w:p w14:paraId="6C528C9C" w14:textId="77777777" w:rsidR="00BD494A" w:rsidRPr="00956B04" w:rsidRDefault="00BD494A" w:rsidP="00420ACD">
            <w:pPr>
              <w:rPr>
                <w:b/>
                <w:sz w:val="24"/>
                <w:szCs w:val="24"/>
                <w:u w:val="single"/>
              </w:rPr>
            </w:pPr>
            <w:r w:rsidRPr="00956B04">
              <w:rPr>
                <w:noProof/>
                <w:sz w:val="24"/>
                <w:szCs w:val="24"/>
                <w:lang w:eastAsia="tr-TR"/>
              </w:rPr>
              <w:drawing>
                <wp:anchor distT="0" distB="0" distL="114935" distR="114935" simplePos="0" relativeHeight="251736064" behindDoc="1" locked="0" layoutInCell="1" allowOverlap="1" wp14:anchorId="7DBD8874" wp14:editId="6B28C83E">
                  <wp:simplePos x="0" y="0"/>
                  <wp:positionH relativeFrom="column">
                    <wp:posOffset>62865</wp:posOffset>
                  </wp:positionH>
                  <wp:positionV relativeFrom="paragraph">
                    <wp:posOffset>-1905</wp:posOffset>
                  </wp:positionV>
                  <wp:extent cx="914400" cy="742950"/>
                  <wp:effectExtent l="19050" t="0" r="0" b="0"/>
                  <wp:wrapTight wrapText="bothSides">
                    <wp:wrapPolygon edited="0">
                      <wp:start x="-450" y="0"/>
                      <wp:lineTo x="-450" y="21046"/>
                      <wp:lineTo x="21600" y="21046"/>
                      <wp:lineTo x="21600" y="0"/>
                      <wp:lineTo x="-450" y="0"/>
                    </wp:wrapPolygon>
                  </wp:wrapTight>
                  <wp:docPr id="8" name="Resi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lum bright="18000" contrast="12000"/>
                            <a:extLst>
                              <a:ext uri="{28A0092B-C50C-407E-A947-70E740481C1C}">
                                <a14:useLocalDpi xmlns:a14="http://schemas.microsoft.com/office/drawing/2010/main" val="0"/>
                              </a:ext>
                            </a:extLst>
                          </a:blip>
                          <a:srcRect/>
                          <a:stretch>
                            <a:fillRect/>
                          </a:stretch>
                        </pic:blipFill>
                        <pic:spPr bwMode="auto">
                          <a:xfrm>
                            <a:off x="0" y="0"/>
                            <a:ext cx="914400" cy="742950"/>
                          </a:xfrm>
                          <a:prstGeom prst="rect">
                            <a:avLst/>
                          </a:prstGeom>
                          <a:solidFill>
                            <a:srgbClr val="FFFFFF"/>
                          </a:solidFill>
                          <a:ln>
                            <a:noFill/>
                          </a:ln>
                        </pic:spPr>
                      </pic:pic>
                    </a:graphicData>
                  </a:graphic>
                </wp:anchor>
              </w:drawing>
            </w:r>
          </w:p>
        </w:tc>
        <w:tc>
          <w:tcPr>
            <w:tcW w:w="4678" w:type="dxa"/>
            <w:gridSpan w:val="5"/>
          </w:tcPr>
          <w:p w14:paraId="35E91E4E" w14:textId="77777777" w:rsidR="00BD494A" w:rsidRPr="00956B04" w:rsidRDefault="00BD494A" w:rsidP="00420ACD">
            <w:pPr>
              <w:jc w:val="center"/>
              <w:rPr>
                <w:b/>
                <w:sz w:val="24"/>
                <w:szCs w:val="24"/>
              </w:rPr>
            </w:pPr>
            <w:r w:rsidRPr="00956B04">
              <w:rPr>
                <w:b/>
                <w:sz w:val="24"/>
                <w:szCs w:val="24"/>
              </w:rPr>
              <w:t>T.C.</w:t>
            </w:r>
          </w:p>
          <w:p w14:paraId="4B3C63E3" w14:textId="77777777" w:rsidR="00BD494A" w:rsidRPr="00956B04" w:rsidRDefault="00BD494A" w:rsidP="00420ACD">
            <w:pPr>
              <w:jc w:val="center"/>
              <w:rPr>
                <w:b/>
                <w:sz w:val="24"/>
                <w:szCs w:val="24"/>
              </w:rPr>
            </w:pPr>
            <w:r w:rsidRPr="00956B04">
              <w:rPr>
                <w:b/>
                <w:sz w:val="24"/>
                <w:szCs w:val="24"/>
              </w:rPr>
              <w:t>ÇANAKKALE ONSEKİZ MART ÜNİVERSİTESİ</w:t>
            </w:r>
          </w:p>
          <w:p w14:paraId="66D0D53A" w14:textId="77777777" w:rsidR="00BD494A" w:rsidRPr="00956B04" w:rsidRDefault="006C05FE" w:rsidP="00420ACD">
            <w:pPr>
              <w:jc w:val="center"/>
              <w:rPr>
                <w:b/>
                <w:sz w:val="24"/>
                <w:szCs w:val="24"/>
              </w:rPr>
            </w:pPr>
            <w:r>
              <w:rPr>
                <w:b/>
                <w:sz w:val="24"/>
                <w:szCs w:val="24"/>
              </w:rPr>
              <w:t>İLAHİYAT</w:t>
            </w:r>
            <w:r w:rsidR="00BD494A" w:rsidRPr="00956B04">
              <w:rPr>
                <w:b/>
                <w:sz w:val="24"/>
                <w:szCs w:val="24"/>
              </w:rPr>
              <w:t xml:space="preserve"> FAKÜLTESİ</w:t>
            </w:r>
          </w:p>
        </w:tc>
        <w:tc>
          <w:tcPr>
            <w:tcW w:w="2835" w:type="dxa"/>
            <w:gridSpan w:val="3"/>
          </w:tcPr>
          <w:p w14:paraId="74910322" w14:textId="77777777" w:rsidR="00BD494A" w:rsidRPr="00956B04" w:rsidRDefault="00BD494A" w:rsidP="00420ACD">
            <w:pPr>
              <w:rPr>
                <w:b/>
                <w:sz w:val="24"/>
                <w:szCs w:val="24"/>
                <w:u w:val="single"/>
              </w:rPr>
            </w:pPr>
          </w:p>
          <w:p w14:paraId="7A323339" w14:textId="77777777" w:rsidR="00BD494A" w:rsidRPr="00956B04" w:rsidRDefault="00BD494A" w:rsidP="00420ACD">
            <w:pPr>
              <w:rPr>
                <w:b/>
                <w:sz w:val="24"/>
                <w:szCs w:val="24"/>
                <w:u w:val="single"/>
              </w:rPr>
            </w:pPr>
          </w:p>
        </w:tc>
      </w:tr>
      <w:tr w:rsidR="00BD494A" w:rsidRPr="00956B04" w14:paraId="69F75341" w14:textId="77777777" w:rsidTr="00EE7FA7">
        <w:tc>
          <w:tcPr>
            <w:tcW w:w="11165" w:type="dxa"/>
            <w:gridSpan w:val="13"/>
          </w:tcPr>
          <w:p w14:paraId="30C3FE16" w14:textId="77777777" w:rsidR="00BD494A" w:rsidRPr="00956B04" w:rsidRDefault="00BD494A" w:rsidP="00420ACD">
            <w:pPr>
              <w:rPr>
                <w:b/>
                <w:sz w:val="24"/>
                <w:szCs w:val="24"/>
              </w:rPr>
            </w:pPr>
            <w:r w:rsidRPr="00956B04">
              <w:rPr>
                <w:b/>
                <w:sz w:val="24"/>
                <w:szCs w:val="24"/>
              </w:rPr>
              <w:t xml:space="preserve">ÜNVANI: </w:t>
            </w:r>
            <w:r w:rsidRPr="00956B04">
              <w:rPr>
                <w:sz w:val="24"/>
                <w:szCs w:val="24"/>
              </w:rPr>
              <w:t>Öğrenci İşleri</w:t>
            </w:r>
            <w:r w:rsidR="00EE7FA7">
              <w:rPr>
                <w:sz w:val="24"/>
                <w:szCs w:val="24"/>
              </w:rPr>
              <w:t xml:space="preserve"> </w:t>
            </w:r>
            <w:r w:rsidRPr="00956B04">
              <w:rPr>
                <w:sz w:val="24"/>
                <w:szCs w:val="24"/>
              </w:rPr>
              <w:t>Ofisi</w:t>
            </w:r>
          </w:p>
        </w:tc>
      </w:tr>
      <w:tr w:rsidR="00BD494A" w:rsidRPr="00956B04" w14:paraId="0667CBFA" w14:textId="77777777" w:rsidTr="00EE7FA7">
        <w:tc>
          <w:tcPr>
            <w:tcW w:w="11165" w:type="dxa"/>
            <w:gridSpan w:val="13"/>
          </w:tcPr>
          <w:p w14:paraId="5041C678" w14:textId="733EAD09" w:rsidR="00BD494A" w:rsidRPr="00956B04" w:rsidRDefault="00BD494A" w:rsidP="00420ACD">
            <w:pPr>
              <w:rPr>
                <w:b/>
                <w:sz w:val="24"/>
                <w:szCs w:val="24"/>
              </w:rPr>
            </w:pPr>
            <w:r w:rsidRPr="00956B04">
              <w:rPr>
                <w:b/>
                <w:sz w:val="24"/>
                <w:szCs w:val="24"/>
              </w:rPr>
              <w:t>BAĞLI OLDUĞU POZİSYON:</w:t>
            </w:r>
            <w:r w:rsidRPr="00956B04">
              <w:rPr>
                <w:sz w:val="24"/>
                <w:szCs w:val="24"/>
              </w:rPr>
              <w:t xml:space="preserve"> Fakülte Sekreteri</w:t>
            </w:r>
            <w:r w:rsidR="00EA7399">
              <w:rPr>
                <w:sz w:val="24"/>
                <w:szCs w:val="24"/>
              </w:rPr>
              <w:t>-Dekan</w:t>
            </w:r>
          </w:p>
        </w:tc>
      </w:tr>
      <w:tr w:rsidR="00BD494A" w:rsidRPr="00956B04" w14:paraId="17C89920" w14:textId="77777777" w:rsidTr="00EE7FA7">
        <w:trPr>
          <w:trHeight w:val="2258"/>
        </w:trPr>
        <w:tc>
          <w:tcPr>
            <w:tcW w:w="11165" w:type="dxa"/>
            <w:gridSpan w:val="13"/>
          </w:tcPr>
          <w:p w14:paraId="6A4E0E7C" w14:textId="77777777" w:rsidR="00AD523C" w:rsidRPr="00AD523C" w:rsidRDefault="00AD523C" w:rsidP="00420ACD">
            <w:pPr>
              <w:rPr>
                <w:b/>
                <w:bCs/>
              </w:rPr>
            </w:pPr>
            <w:r w:rsidRPr="00AD523C">
              <w:rPr>
                <w:b/>
                <w:bCs/>
              </w:rPr>
              <w:t xml:space="preserve">İLGİLİ MEVZUAT Kanun </w:t>
            </w:r>
          </w:p>
          <w:p w14:paraId="2ED0ED7C" w14:textId="77777777" w:rsidR="00AD523C" w:rsidRDefault="00AD523C" w:rsidP="00420ACD">
            <w:r>
              <w:t xml:space="preserve">- 2547 Sayılı Kanun </w:t>
            </w:r>
          </w:p>
          <w:p w14:paraId="71AF1B21" w14:textId="6E727980" w:rsidR="00AD523C" w:rsidRDefault="00AD523C" w:rsidP="00420ACD">
            <w:r>
              <w:t xml:space="preserve">- </w:t>
            </w:r>
            <w:r w:rsidR="00C1385D">
              <w:t xml:space="preserve">2914 Sayılı </w:t>
            </w:r>
            <w:r>
              <w:t>Yüksek Öğretim Personel Kanunu</w:t>
            </w:r>
          </w:p>
          <w:p w14:paraId="46864247" w14:textId="77777777" w:rsidR="00AD523C" w:rsidRDefault="00AD523C" w:rsidP="00420ACD">
            <w:r>
              <w:t xml:space="preserve">- 657 Sayılı Devlet Memurları Kanunu Yönetmelik </w:t>
            </w:r>
          </w:p>
          <w:p w14:paraId="2BDAEDF7" w14:textId="77777777" w:rsidR="00AD523C" w:rsidRDefault="00AD523C" w:rsidP="00420ACD">
            <w:r>
              <w:t xml:space="preserve">- Yabancı Dil Eğitim-Öğretimi ve Yabancı Dil Hazırlık Eğitim-Öğretimi Yönergesi </w:t>
            </w:r>
          </w:p>
          <w:p w14:paraId="424A9A7C" w14:textId="77777777" w:rsidR="00AD523C" w:rsidRDefault="00AD523C" w:rsidP="00420ACD">
            <w:r>
              <w:t xml:space="preserve">- Önlisans/Lisans Öğrenci Danışmanlık Yönergesi </w:t>
            </w:r>
          </w:p>
          <w:p w14:paraId="2463EAF6" w14:textId="77777777" w:rsidR="00AD523C" w:rsidRDefault="00AD523C" w:rsidP="00420ACD">
            <w:r>
              <w:t xml:space="preserve">-Pedagojik Formasyon Eğitimi Sertifika Programına İlişkin Usul ve Esaslar </w:t>
            </w:r>
          </w:p>
          <w:p w14:paraId="45640763" w14:textId="77777777" w:rsidR="00AD523C" w:rsidRDefault="00AD523C" w:rsidP="00420ACD">
            <w:r>
              <w:t xml:space="preserve">- Devam Takip Yönergesi </w:t>
            </w:r>
          </w:p>
          <w:p w14:paraId="20474739" w14:textId="77777777" w:rsidR="00AD523C" w:rsidRDefault="00AD523C" w:rsidP="00420ACD">
            <w:r>
              <w:t xml:space="preserve">- Yüzde On Başarı Değerlendirme Yönergesi </w:t>
            </w:r>
          </w:p>
          <w:p w14:paraId="0B3B6C69" w14:textId="77777777" w:rsidR="00AD523C" w:rsidRDefault="00AD523C" w:rsidP="00420ACD">
            <w:r>
              <w:t xml:space="preserve">- Önlisans ve Lisans Düzeyinde Uluslararası Öğrenci Başvuru ve Kayıt Kabul Yönergesi </w:t>
            </w:r>
          </w:p>
          <w:p w14:paraId="72DAD2F9" w14:textId="77777777" w:rsidR="00AD523C" w:rsidRDefault="00AD523C" w:rsidP="00420ACD">
            <w:r>
              <w:t xml:space="preserve">- Özel Öğrenci Yönergesi </w:t>
            </w:r>
          </w:p>
          <w:p w14:paraId="5A323028" w14:textId="77777777" w:rsidR="00AD523C" w:rsidRDefault="00AD523C" w:rsidP="00420ACD">
            <w:r>
              <w:t xml:space="preserve">- Avrupa Kredi Transfer Sistemi (AKTS/ECTS) Yönergesi </w:t>
            </w:r>
          </w:p>
          <w:p w14:paraId="6CEC49E5" w14:textId="77777777" w:rsidR="00AD523C" w:rsidRDefault="00AD523C" w:rsidP="00420ACD">
            <w:r>
              <w:t xml:space="preserve">- Diploma, Diploma Eki ve Diğer Belgelerin Düzenlenmesine İlişkin Yönerge </w:t>
            </w:r>
          </w:p>
          <w:p w14:paraId="162F1845" w14:textId="3FDBCE14" w:rsidR="00AD523C" w:rsidRDefault="00AD523C" w:rsidP="00420ACD">
            <w:r>
              <w:t>- Önlisans ve Lisans Muafiyet ve İntibak İşlemleri Yönergesi</w:t>
            </w:r>
          </w:p>
          <w:p w14:paraId="6E7DA0B7" w14:textId="77777777" w:rsidR="00AD523C" w:rsidRDefault="00AD523C" w:rsidP="00420ACD">
            <w:pPr>
              <w:rPr>
                <w:b/>
              </w:rPr>
            </w:pPr>
          </w:p>
          <w:p w14:paraId="5708FC40" w14:textId="277D8A4B" w:rsidR="00BD494A" w:rsidRPr="00EE7FA7" w:rsidRDefault="00BD494A" w:rsidP="00420ACD">
            <w:pPr>
              <w:rPr>
                <w:b/>
                <w:sz w:val="20"/>
                <w:szCs w:val="20"/>
              </w:rPr>
            </w:pPr>
            <w:r w:rsidRPr="00EE7FA7">
              <w:rPr>
                <w:b/>
              </w:rPr>
              <w:t>ÖĞRENCİ İŞLERİ OFİSİ MEMURUNUN GÖREV VE SORUMLULUKLARI</w:t>
            </w:r>
          </w:p>
          <w:p w14:paraId="0EC21991" w14:textId="77777777" w:rsidR="00BD494A" w:rsidRPr="00EE7FA7" w:rsidRDefault="00BD494A" w:rsidP="00EE7FA7">
            <w:pPr>
              <w:numPr>
                <w:ilvl w:val="0"/>
                <w:numId w:val="1"/>
              </w:numPr>
              <w:shd w:val="clear" w:color="auto" w:fill="FFFFFF"/>
              <w:tabs>
                <w:tab w:val="clear" w:pos="720"/>
                <w:tab w:val="num" w:pos="709"/>
              </w:tabs>
              <w:spacing w:before="100" w:beforeAutospacing="1" w:after="100" w:afterAutospacing="1"/>
              <w:ind w:left="426" w:hanging="425"/>
              <w:jc w:val="both"/>
              <w:rPr>
                <w:rFonts w:eastAsia="Times New Roman" w:cs="Arial"/>
                <w:color w:val="000000"/>
                <w:lang w:eastAsia="tr-TR"/>
              </w:rPr>
            </w:pPr>
            <w:r w:rsidRPr="00EE7FA7">
              <w:rPr>
                <w:rFonts w:eastAsia="Times New Roman" w:cs="Arial"/>
                <w:color w:val="000000"/>
                <w:lang w:eastAsia="tr-TR"/>
              </w:rPr>
              <w:t>Yürürlükteki mevzuata ve Doküman Yönetim Sistemine uygun kurum içi ve kurum dışı gerekli yazışmaları hazırlayarak imza ve onaya sunmak,</w:t>
            </w:r>
          </w:p>
          <w:p w14:paraId="475B7BE2" w14:textId="77777777" w:rsidR="00BD494A" w:rsidRPr="00EE7FA7" w:rsidRDefault="00BD494A" w:rsidP="00EE7FA7">
            <w:pPr>
              <w:numPr>
                <w:ilvl w:val="0"/>
                <w:numId w:val="1"/>
              </w:numPr>
              <w:shd w:val="clear" w:color="auto" w:fill="FFFFFF"/>
              <w:tabs>
                <w:tab w:val="clear" w:pos="720"/>
                <w:tab w:val="num" w:pos="709"/>
              </w:tabs>
              <w:spacing w:before="100" w:beforeAutospacing="1" w:after="100" w:afterAutospacing="1"/>
              <w:ind w:left="426" w:hanging="425"/>
              <w:jc w:val="both"/>
              <w:rPr>
                <w:rFonts w:eastAsia="Times New Roman" w:cs="Arial"/>
                <w:color w:val="000000"/>
                <w:lang w:eastAsia="tr-TR"/>
              </w:rPr>
            </w:pPr>
            <w:r w:rsidRPr="00EE7FA7">
              <w:rPr>
                <w:rFonts w:eastAsia="Times New Roman" w:cs="Arial"/>
                <w:color w:val="000000"/>
                <w:lang w:eastAsia="tr-TR"/>
              </w:rPr>
              <w:t>Öğrenci işleri ile ilgili genel yazışmaları yapmak ve takip etmek, öğrenci işleri bürosunda yürütülmekte olan işlerin zamanında ve doğru olarak yapılması için, gerekli iş akışlarını günlük, aylık ve yıllık olmak üzere düzenlemek,</w:t>
            </w:r>
          </w:p>
          <w:p w14:paraId="1BAC6D63" w14:textId="77777777" w:rsidR="00BD494A" w:rsidRPr="00EE7FA7" w:rsidRDefault="00BD494A" w:rsidP="00EE7FA7">
            <w:pPr>
              <w:numPr>
                <w:ilvl w:val="0"/>
                <w:numId w:val="1"/>
              </w:numPr>
              <w:shd w:val="clear" w:color="auto" w:fill="FFFFFF"/>
              <w:tabs>
                <w:tab w:val="clear" w:pos="720"/>
                <w:tab w:val="num" w:pos="709"/>
              </w:tabs>
              <w:spacing w:before="100" w:beforeAutospacing="1" w:after="100" w:afterAutospacing="1"/>
              <w:ind w:left="426" w:hanging="425"/>
              <w:jc w:val="both"/>
              <w:rPr>
                <w:rFonts w:eastAsia="Times New Roman" w:cs="Arial"/>
                <w:color w:val="000000"/>
                <w:lang w:eastAsia="tr-TR"/>
              </w:rPr>
            </w:pPr>
            <w:r w:rsidRPr="00EE7FA7">
              <w:rPr>
                <w:rFonts w:eastAsia="Times New Roman" w:cs="Arial"/>
                <w:color w:val="000000"/>
                <w:lang w:eastAsia="tr-TR"/>
              </w:rPr>
              <w:t>ÖSYM kontenjanı ve ek kontenjan işlemleri ile ilgili işleri yapmak,</w:t>
            </w:r>
          </w:p>
          <w:p w14:paraId="40ED321A" w14:textId="77777777" w:rsidR="00BD494A" w:rsidRPr="00EE7FA7" w:rsidRDefault="00BD494A" w:rsidP="00EE7FA7">
            <w:pPr>
              <w:numPr>
                <w:ilvl w:val="0"/>
                <w:numId w:val="1"/>
              </w:numPr>
              <w:shd w:val="clear" w:color="auto" w:fill="FFFFFF"/>
              <w:tabs>
                <w:tab w:val="clear" w:pos="720"/>
                <w:tab w:val="num" w:pos="709"/>
              </w:tabs>
              <w:spacing w:before="100" w:beforeAutospacing="1" w:after="100" w:afterAutospacing="1"/>
              <w:ind w:left="426" w:hanging="425"/>
              <w:jc w:val="both"/>
              <w:rPr>
                <w:rFonts w:eastAsia="Times New Roman" w:cs="Arial"/>
                <w:color w:val="000000"/>
                <w:lang w:eastAsia="tr-TR"/>
              </w:rPr>
            </w:pPr>
            <w:r w:rsidRPr="00EE7FA7">
              <w:rPr>
                <w:rFonts w:eastAsia="Times New Roman" w:cs="Arial"/>
                <w:color w:val="000000"/>
                <w:lang w:eastAsia="tr-TR"/>
              </w:rPr>
              <w:t>Kayıt silme, mezuniyet, ilişik kesme işlemlerini yapmak,</w:t>
            </w:r>
          </w:p>
          <w:p w14:paraId="66A7DFB1" w14:textId="77777777" w:rsidR="00BD494A" w:rsidRPr="00EE7FA7" w:rsidRDefault="00BD494A" w:rsidP="00EE7FA7">
            <w:pPr>
              <w:numPr>
                <w:ilvl w:val="0"/>
                <w:numId w:val="1"/>
              </w:numPr>
              <w:shd w:val="clear" w:color="auto" w:fill="FFFFFF"/>
              <w:tabs>
                <w:tab w:val="clear" w:pos="720"/>
                <w:tab w:val="num" w:pos="709"/>
              </w:tabs>
              <w:spacing w:before="100" w:beforeAutospacing="1" w:after="100" w:afterAutospacing="1"/>
              <w:ind w:left="426" w:hanging="425"/>
              <w:jc w:val="both"/>
              <w:rPr>
                <w:rFonts w:eastAsia="Times New Roman" w:cs="Arial"/>
                <w:color w:val="000000"/>
                <w:lang w:eastAsia="tr-TR"/>
              </w:rPr>
            </w:pPr>
            <w:r w:rsidRPr="00EE7FA7">
              <w:rPr>
                <w:rFonts w:eastAsia="Times New Roman" w:cs="Arial"/>
                <w:color w:val="000000"/>
                <w:lang w:eastAsia="tr-TR"/>
              </w:rPr>
              <w:t>Yatay ve dikey geçiş işlemlerini yapmak,</w:t>
            </w:r>
          </w:p>
          <w:p w14:paraId="513D77BF" w14:textId="77777777" w:rsidR="00BD494A" w:rsidRPr="00EE7FA7" w:rsidRDefault="00BD494A" w:rsidP="00EE7FA7">
            <w:pPr>
              <w:numPr>
                <w:ilvl w:val="0"/>
                <w:numId w:val="1"/>
              </w:numPr>
              <w:shd w:val="clear" w:color="auto" w:fill="FFFFFF"/>
              <w:tabs>
                <w:tab w:val="clear" w:pos="720"/>
                <w:tab w:val="num" w:pos="709"/>
              </w:tabs>
              <w:spacing w:before="100" w:beforeAutospacing="1" w:after="100" w:afterAutospacing="1"/>
              <w:ind w:left="426" w:hanging="425"/>
              <w:jc w:val="both"/>
              <w:rPr>
                <w:rFonts w:eastAsia="Times New Roman" w:cs="Arial"/>
                <w:color w:val="000000"/>
                <w:lang w:eastAsia="tr-TR"/>
              </w:rPr>
            </w:pPr>
            <w:r w:rsidRPr="00EE7FA7">
              <w:rPr>
                <w:rFonts w:eastAsia="Times New Roman" w:cs="Arial"/>
                <w:color w:val="000000"/>
                <w:lang w:eastAsia="tr-TR"/>
              </w:rPr>
              <w:lastRenderedPageBreak/>
              <w:t>Öğrenci disiplin cezaları ile ilgili işlemleri yapmak,</w:t>
            </w:r>
          </w:p>
          <w:p w14:paraId="3E27AA30" w14:textId="77777777" w:rsidR="00BD494A" w:rsidRPr="00EE7FA7" w:rsidRDefault="00BD494A" w:rsidP="00EE7FA7">
            <w:pPr>
              <w:numPr>
                <w:ilvl w:val="0"/>
                <w:numId w:val="1"/>
              </w:numPr>
              <w:shd w:val="clear" w:color="auto" w:fill="FFFFFF"/>
              <w:tabs>
                <w:tab w:val="clear" w:pos="720"/>
                <w:tab w:val="num" w:pos="709"/>
              </w:tabs>
              <w:spacing w:before="100" w:beforeAutospacing="1" w:after="100" w:afterAutospacing="1"/>
              <w:ind w:left="426" w:hanging="425"/>
              <w:jc w:val="both"/>
              <w:rPr>
                <w:rFonts w:eastAsia="Times New Roman" w:cs="Arial"/>
                <w:color w:val="000000"/>
                <w:lang w:eastAsia="tr-TR"/>
              </w:rPr>
            </w:pPr>
            <w:r w:rsidRPr="00EE7FA7">
              <w:rPr>
                <w:rFonts w:eastAsia="Times New Roman" w:cs="Arial"/>
                <w:color w:val="000000"/>
                <w:lang w:eastAsia="tr-TR"/>
              </w:rPr>
              <w:t>Öğrenciler ile ilgili ilan ve duyuruları yapmak,</w:t>
            </w:r>
          </w:p>
          <w:p w14:paraId="12B8B813" w14:textId="77777777" w:rsidR="00BD494A" w:rsidRPr="00EE7FA7" w:rsidRDefault="00BD494A" w:rsidP="00EE7FA7">
            <w:pPr>
              <w:numPr>
                <w:ilvl w:val="0"/>
                <w:numId w:val="1"/>
              </w:numPr>
              <w:shd w:val="clear" w:color="auto" w:fill="FFFFFF"/>
              <w:tabs>
                <w:tab w:val="clear" w:pos="720"/>
                <w:tab w:val="num" w:pos="709"/>
              </w:tabs>
              <w:spacing w:before="100" w:beforeAutospacing="1" w:after="100" w:afterAutospacing="1"/>
              <w:ind w:left="426" w:hanging="425"/>
              <w:jc w:val="both"/>
              <w:rPr>
                <w:rFonts w:eastAsia="Times New Roman" w:cs="Arial"/>
                <w:color w:val="000000"/>
                <w:lang w:eastAsia="tr-TR"/>
              </w:rPr>
            </w:pPr>
            <w:r w:rsidRPr="00EE7FA7">
              <w:rPr>
                <w:rFonts w:eastAsia="Times New Roman" w:cs="Arial"/>
                <w:color w:val="000000"/>
                <w:lang w:eastAsia="tr-TR"/>
              </w:rPr>
              <w:t>Geçici mezuniyet, diploma ve kayıp diploma işlemlerini yapmak,</w:t>
            </w:r>
          </w:p>
          <w:p w14:paraId="537A7310" w14:textId="77777777" w:rsidR="00BD494A" w:rsidRPr="00EE7FA7" w:rsidRDefault="00BD494A" w:rsidP="00EE7FA7">
            <w:pPr>
              <w:numPr>
                <w:ilvl w:val="0"/>
                <w:numId w:val="1"/>
              </w:numPr>
              <w:shd w:val="clear" w:color="auto" w:fill="FFFFFF"/>
              <w:tabs>
                <w:tab w:val="clear" w:pos="720"/>
                <w:tab w:val="num" w:pos="709"/>
              </w:tabs>
              <w:spacing w:before="100" w:beforeAutospacing="1" w:after="100" w:afterAutospacing="1"/>
              <w:ind w:left="426" w:hanging="425"/>
              <w:jc w:val="both"/>
              <w:rPr>
                <w:rFonts w:eastAsia="Times New Roman" w:cs="Arial"/>
                <w:color w:val="000000"/>
                <w:lang w:eastAsia="tr-TR"/>
              </w:rPr>
            </w:pPr>
            <w:r w:rsidRPr="00EE7FA7">
              <w:rPr>
                <w:rFonts w:eastAsia="Times New Roman" w:cs="Arial"/>
                <w:color w:val="000000"/>
                <w:lang w:eastAsia="tr-TR"/>
              </w:rPr>
              <w:t>Yabancı uyruklu öğrencilerin iş ve işlemlerini takip etmek,</w:t>
            </w:r>
          </w:p>
          <w:p w14:paraId="1B9D1591" w14:textId="77777777" w:rsidR="00BD494A" w:rsidRPr="00EE7FA7" w:rsidRDefault="00BD494A" w:rsidP="00EE7FA7">
            <w:pPr>
              <w:numPr>
                <w:ilvl w:val="0"/>
                <w:numId w:val="1"/>
              </w:numPr>
              <w:shd w:val="clear" w:color="auto" w:fill="FFFFFF"/>
              <w:tabs>
                <w:tab w:val="clear" w:pos="720"/>
                <w:tab w:val="num" w:pos="709"/>
              </w:tabs>
              <w:spacing w:before="100" w:beforeAutospacing="1" w:after="100" w:afterAutospacing="1"/>
              <w:ind w:left="426" w:hanging="425"/>
              <w:jc w:val="both"/>
              <w:rPr>
                <w:rFonts w:eastAsia="Times New Roman" w:cs="Arial"/>
                <w:color w:val="000000"/>
                <w:lang w:eastAsia="tr-TR"/>
              </w:rPr>
            </w:pPr>
            <w:r w:rsidRPr="00EE7FA7">
              <w:rPr>
                <w:rFonts w:eastAsia="Times New Roman" w:cs="Arial"/>
                <w:color w:val="000000"/>
                <w:lang w:eastAsia="tr-TR"/>
              </w:rPr>
              <w:t xml:space="preserve">Öğrenciler ile ilgili YÖK, Senato Kararlarını, Üniversite Yönetim Kurulu Kararlarını, </w:t>
            </w:r>
            <w:r w:rsidR="00604820" w:rsidRPr="00EE7FA7">
              <w:rPr>
                <w:rFonts w:eastAsia="Times New Roman" w:cs="Arial"/>
                <w:color w:val="000000"/>
                <w:lang w:eastAsia="tr-TR"/>
              </w:rPr>
              <w:t xml:space="preserve">Fakülte </w:t>
            </w:r>
            <w:r w:rsidRPr="00EE7FA7">
              <w:rPr>
                <w:rFonts w:eastAsia="Times New Roman" w:cs="Arial"/>
                <w:color w:val="000000"/>
                <w:lang w:eastAsia="tr-TR"/>
              </w:rPr>
              <w:t>Kurulu Kararlarını, Yönetim Kurulu Kararlarını, Disiplin Kurulu Kararlarını takip etmek ve uygulamasını yapmak,</w:t>
            </w:r>
          </w:p>
          <w:p w14:paraId="74510C9A" w14:textId="77777777" w:rsidR="00BD494A" w:rsidRPr="00EE7FA7" w:rsidRDefault="00BD494A" w:rsidP="00EE7FA7">
            <w:pPr>
              <w:numPr>
                <w:ilvl w:val="0"/>
                <w:numId w:val="1"/>
              </w:numPr>
              <w:shd w:val="clear" w:color="auto" w:fill="FFFFFF"/>
              <w:tabs>
                <w:tab w:val="clear" w:pos="720"/>
                <w:tab w:val="num" w:pos="709"/>
              </w:tabs>
              <w:spacing w:before="100" w:beforeAutospacing="1" w:after="100" w:afterAutospacing="1"/>
              <w:ind w:left="426" w:hanging="425"/>
              <w:jc w:val="both"/>
              <w:rPr>
                <w:rFonts w:eastAsia="Times New Roman" w:cs="Arial"/>
                <w:color w:val="000000"/>
                <w:lang w:eastAsia="tr-TR"/>
              </w:rPr>
            </w:pPr>
            <w:r w:rsidRPr="00EE7FA7">
              <w:rPr>
                <w:rFonts w:eastAsia="Times New Roman" w:cs="Arial"/>
                <w:color w:val="000000"/>
                <w:lang w:eastAsia="tr-TR"/>
              </w:rPr>
              <w:t>Öğrenci affı ile ilgili işlemleri yapmak,</w:t>
            </w:r>
          </w:p>
          <w:p w14:paraId="645D613C" w14:textId="77777777" w:rsidR="00BD494A" w:rsidRPr="00EE7FA7" w:rsidRDefault="00BD494A" w:rsidP="00EE7FA7">
            <w:pPr>
              <w:numPr>
                <w:ilvl w:val="0"/>
                <w:numId w:val="1"/>
              </w:numPr>
              <w:shd w:val="clear" w:color="auto" w:fill="FFFFFF"/>
              <w:tabs>
                <w:tab w:val="clear" w:pos="720"/>
                <w:tab w:val="num" w:pos="709"/>
              </w:tabs>
              <w:spacing w:before="100" w:beforeAutospacing="1" w:after="100" w:afterAutospacing="1"/>
              <w:ind w:left="426" w:hanging="425"/>
              <w:jc w:val="both"/>
              <w:rPr>
                <w:rFonts w:eastAsia="Times New Roman" w:cs="Arial"/>
                <w:color w:val="000000"/>
                <w:lang w:eastAsia="tr-TR"/>
              </w:rPr>
            </w:pPr>
            <w:r w:rsidRPr="00EE7FA7">
              <w:rPr>
                <w:rFonts w:eastAsia="Times New Roman" w:cs="Arial"/>
                <w:color w:val="000000"/>
                <w:lang w:eastAsia="tr-TR"/>
              </w:rPr>
              <w:t>Yaz okulu işlemlerini yapmak,</w:t>
            </w:r>
          </w:p>
          <w:p w14:paraId="6D682D36" w14:textId="77777777" w:rsidR="00BD494A" w:rsidRPr="00EE7FA7" w:rsidRDefault="00BD494A" w:rsidP="00EE7FA7">
            <w:pPr>
              <w:numPr>
                <w:ilvl w:val="0"/>
                <w:numId w:val="1"/>
              </w:numPr>
              <w:shd w:val="clear" w:color="auto" w:fill="FFFFFF"/>
              <w:tabs>
                <w:tab w:val="clear" w:pos="720"/>
                <w:tab w:val="num" w:pos="709"/>
              </w:tabs>
              <w:spacing w:before="100" w:beforeAutospacing="1" w:after="100" w:afterAutospacing="1"/>
              <w:ind w:left="426" w:hanging="425"/>
              <w:jc w:val="both"/>
              <w:rPr>
                <w:rFonts w:eastAsia="Times New Roman" w:cs="Arial"/>
                <w:color w:val="000000"/>
                <w:lang w:eastAsia="tr-TR"/>
              </w:rPr>
            </w:pPr>
            <w:r w:rsidRPr="00EE7FA7">
              <w:rPr>
                <w:rFonts w:eastAsia="Times New Roman" w:cs="Arial"/>
                <w:color w:val="000000"/>
                <w:lang w:eastAsia="tr-TR"/>
              </w:rPr>
              <w:t>Üniversitemiz İç Akademik Takvimi ve Akademik Takvimi takip ederek gerekli işlemleri yapmak,</w:t>
            </w:r>
          </w:p>
          <w:p w14:paraId="509B5878" w14:textId="77777777" w:rsidR="00BD494A" w:rsidRPr="00EE7FA7" w:rsidRDefault="00BD494A" w:rsidP="00EE7FA7">
            <w:pPr>
              <w:numPr>
                <w:ilvl w:val="0"/>
                <w:numId w:val="1"/>
              </w:numPr>
              <w:shd w:val="clear" w:color="auto" w:fill="FFFFFF"/>
              <w:tabs>
                <w:tab w:val="clear" w:pos="720"/>
                <w:tab w:val="num" w:pos="709"/>
              </w:tabs>
              <w:spacing w:before="100" w:beforeAutospacing="1" w:after="100" w:afterAutospacing="1"/>
              <w:ind w:left="426" w:hanging="425"/>
              <w:jc w:val="both"/>
              <w:rPr>
                <w:rFonts w:eastAsia="Times New Roman" w:cs="Arial"/>
                <w:color w:val="000000"/>
                <w:lang w:eastAsia="tr-TR"/>
              </w:rPr>
            </w:pPr>
            <w:r w:rsidRPr="00EE7FA7">
              <w:rPr>
                <w:rFonts w:eastAsia="Times New Roman" w:cs="Arial"/>
                <w:color w:val="000000"/>
                <w:lang w:eastAsia="tr-TR"/>
              </w:rPr>
              <w:t>Öğrencilerin kayıt yenileme işlemlerini takip ederek danışman öğretim elemanlarına gerekli bilgileri sağlamak,</w:t>
            </w:r>
          </w:p>
          <w:p w14:paraId="729DC424" w14:textId="77777777" w:rsidR="00BD494A" w:rsidRPr="00EE7FA7" w:rsidRDefault="00BD494A" w:rsidP="00EE7FA7">
            <w:pPr>
              <w:numPr>
                <w:ilvl w:val="0"/>
                <w:numId w:val="1"/>
              </w:numPr>
              <w:shd w:val="clear" w:color="auto" w:fill="FFFFFF"/>
              <w:tabs>
                <w:tab w:val="clear" w:pos="720"/>
                <w:tab w:val="num" w:pos="709"/>
              </w:tabs>
              <w:spacing w:before="100" w:beforeAutospacing="1" w:after="100" w:afterAutospacing="1"/>
              <w:ind w:left="426" w:hanging="425"/>
              <w:jc w:val="both"/>
              <w:rPr>
                <w:rFonts w:eastAsia="Times New Roman" w:cs="Arial"/>
                <w:color w:val="000000"/>
                <w:lang w:eastAsia="tr-TR"/>
              </w:rPr>
            </w:pPr>
            <w:r w:rsidRPr="00EE7FA7">
              <w:rPr>
                <w:rFonts w:eastAsia="Times New Roman" w:cs="Arial"/>
                <w:color w:val="000000"/>
                <w:lang w:eastAsia="tr-TR"/>
              </w:rPr>
              <w:t>Yeni kayıt yaptıran öğrencilerin kayıt dosyalarını eksiksiz almak,</w:t>
            </w:r>
          </w:p>
          <w:p w14:paraId="297A7D09" w14:textId="77777777" w:rsidR="00BD494A" w:rsidRPr="00EE7FA7" w:rsidRDefault="00BD494A" w:rsidP="00EE7FA7">
            <w:pPr>
              <w:numPr>
                <w:ilvl w:val="0"/>
                <w:numId w:val="1"/>
              </w:numPr>
              <w:shd w:val="clear" w:color="auto" w:fill="FFFFFF"/>
              <w:tabs>
                <w:tab w:val="clear" w:pos="720"/>
                <w:tab w:val="num" w:pos="709"/>
              </w:tabs>
              <w:spacing w:before="100" w:beforeAutospacing="1" w:after="100" w:afterAutospacing="1"/>
              <w:ind w:left="426" w:hanging="425"/>
              <w:jc w:val="both"/>
              <w:rPr>
                <w:rFonts w:eastAsia="Times New Roman" w:cs="Arial"/>
                <w:color w:val="000000"/>
                <w:lang w:eastAsia="tr-TR"/>
              </w:rPr>
            </w:pPr>
            <w:r w:rsidRPr="00EE7FA7">
              <w:rPr>
                <w:rFonts w:eastAsia="Times New Roman" w:cs="Arial"/>
                <w:color w:val="000000"/>
                <w:lang w:eastAsia="tr-TR"/>
              </w:rPr>
              <w:t>Yeni kayıt yaptıran öğrencilerin otomasyon sisteminden bilgilerinin kontrolünü yaparak varsa eksiklikleri gidermek,</w:t>
            </w:r>
          </w:p>
          <w:p w14:paraId="5B1B81BC" w14:textId="77777777" w:rsidR="00BD494A" w:rsidRPr="00EE7FA7" w:rsidRDefault="00BD494A" w:rsidP="00EE7FA7">
            <w:pPr>
              <w:numPr>
                <w:ilvl w:val="0"/>
                <w:numId w:val="1"/>
              </w:numPr>
              <w:shd w:val="clear" w:color="auto" w:fill="FFFFFF"/>
              <w:tabs>
                <w:tab w:val="clear" w:pos="720"/>
                <w:tab w:val="num" w:pos="709"/>
              </w:tabs>
              <w:spacing w:before="100" w:beforeAutospacing="1" w:after="100" w:afterAutospacing="1"/>
              <w:ind w:left="426" w:hanging="425"/>
              <w:jc w:val="both"/>
              <w:rPr>
                <w:rFonts w:eastAsia="Times New Roman" w:cs="Arial"/>
                <w:color w:val="000000"/>
                <w:lang w:eastAsia="tr-TR"/>
              </w:rPr>
            </w:pPr>
            <w:r w:rsidRPr="00EE7FA7">
              <w:rPr>
                <w:rFonts w:eastAsia="Times New Roman" w:cs="Arial"/>
                <w:color w:val="000000"/>
                <w:lang w:eastAsia="tr-TR"/>
              </w:rPr>
              <w:t>Öğrencilerden muafiyet dilekçesi vermek isteyenlerin dilekçelerini alarak ilgili komisyona sevk etmek,</w:t>
            </w:r>
          </w:p>
          <w:p w14:paraId="494CDD5E" w14:textId="77777777" w:rsidR="00BD494A" w:rsidRPr="00EE7FA7" w:rsidRDefault="00BD494A" w:rsidP="00EE7FA7">
            <w:pPr>
              <w:numPr>
                <w:ilvl w:val="0"/>
                <w:numId w:val="1"/>
              </w:numPr>
              <w:shd w:val="clear" w:color="auto" w:fill="FFFFFF"/>
              <w:tabs>
                <w:tab w:val="clear" w:pos="720"/>
                <w:tab w:val="num" w:pos="709"/>
              </w:tabs>
              <w:spacing w:before="100" w:beforeAutospacing="1" w:after="100" w:afterAutospacing="1"/>
              <w:ind w:left="426" w:hanging="425"/>
              <w:jc w:val="both"/>
              <w:rPr>
                <w:rFonts w:eastAsia="Times New Roman" w:cs="Arial"/>
                <w:color w:val="000000"/>
                <w:lang w:eastAsia="tr-TR"/>
              </w:rPr>
            </w:pPr>
            <w:r w:rsidRPr="00EE7FA7">
              <w:rPr>
                <w:rFonts w:eastAsia="Times New Roman" w:cs="Arial"/>
                <w:color w:val="000000"/>
                <w:lang w:eastAsia="tr-TR"/>
              </w:rPr>
              <w:t>Öğrenciler ile ilgili alınan kurul kararlarını öğrencilere tebliğ etmek,</w:t>
            </w:r>
          </w:p>
          <w:p w14:paraId="24D53159" w14:textId="77777777" w:rsidR="00BD494A" w:rsidRPr="00EE7FA7" w:rsidRDefault="00BD494A" w:rsidP="00EE7FA7">
            <w:pPr>
              <w:numPr>
                <w:ilvl w:val="0"/>
                <w:numId w:val="1"/>
              </w:numPr>
              <w:shd w:val="clear" w:color="auto" w:fill="FFFFFF"/>
              <w:tabs>
                <w:tab w:val="clear" w:pos="720"/>
                <w:tab w:val="num" w:pos="709"/>
              </w:tabs>
              <w:spacing w:before="100" w:beforeAutospacing="1" w:after="100" w:afterAutospacing="1"/>
              <w:ind w:left="426" w:hanging="425"/>
              <w:jc w:val="both"/>
              <w:rPr>
                <w:rFonts w:eastAsia="Times New Roman" w:cs="Arial"/>
                <w:color w:val="000000"/>
                <w:lang w:eastAsia="tr-TR"/>
              </w:rPr>
            </w:pPr>
            <w:r w:rsidRPr="00EE7FA7">
              <w:rPr>
                <w:rFonts w:eastAsia="Times New Roman" w:cs="Arial"/>
                <w:color w:val="000000"/>
                <w:lang w:eastAsia="tr-TR"/>
              </w:rPr>
              <w:t>Öğrencilerin Askerlik işlemlerini (EK-C2 belgelerini hazırlamak) yapmak,</w:t>
            </w:r>
          </w:p>
          <w:p w14:paraId="21D2E0C7" w14:textId="77777777" w:rsidR="00BD494A" w:rsidRPr="00EE7FA7" w:rsidRDefault="00BD494A" w:rsidP="00EE7FA7">
            <w:pPr>
              <w:numPr>
                <w:ilvl w:val="0"/>
                <w:numId w:val="1"/>
              </w:numPr>
              <w:shd w:val="clear" w:color="auto" w:fill="FFFFFF"/>
              <w:tabs>
                <w:tab w:val="clear" w:pos="720"/>
                <w:tab w:val="num" w:pos="709"/>
              </w:tabs>
              <w:spacing w:before="100" w:beforeAutospacing="1" w:after="100" w:afterAutospacing="1"/>
              <w:ind w:left="426" w:hanging="425"/>
              <w:jc w:val="both"/>
              <w:rPr>
                <w:rFonts w:eastAsia="Times New Roman" w:cs="Arial"/>
                <w:color w:val="000000"/>
                <w:lang w:eastAsia="tr-TR"/>
              </w:rPr>
            </w:pPr>
            <w:r w:rsidRPr="00EE7FA7">
              <w:rPr>
                <w:rFonts w:eastAsia="Times New Roman" w:cs="Arial"/>
                <w:color w:val="000000"/>
                <w:lang w:eastAsia="tr-TR"/>
              </w:rPr>
              <w:t>Öğrencilerin ders kayıtlarını ve harç bilgilerini kontrol etmek,</w:t>
            </w:r>
          </w:p>
          <w:p w14:paraId="3205E3AC" w14:textId="77777777" w:rsidR="00BD494A" w:rsidRPr="00EE7FA7" w:rsidRDefault="00BD494A" w:rsidP="00EE7FA7">
            <w:pPr>
              <w:numPr>
                <w:ilvl w:val="0"/>
                <w:numId w:val="1"/>
              </w:numPr>
              <w:shd w:val="clear" w:color="auto" w:fill="FFFFFF"/>
              <w:tabs>
                <w:tab w:val="clear" w:pos="720"/>
                <w:tab w:val="num" w:pos="709"/>
              </w:tabs>
              <w:spacing w:before="100" w:beforeAutospacing="1" w:after="100" w:afterAutospacing="1"/>
              <w:ind w:left="426" w:hanging="425"/>
              <w:jc w:val="both"/>
              <w:rPr>
                <w:rFonts w:eastAsia="Times New Roman" w:cs="Arial"/>
                <w:color w:val="000000"/>
                <w:lang w:eastAsia="tr-TR"/>
              </w:rPr>
            </w:pPr>
            <w:r w:rsidRPr="00EE7FA7">
              <w:rPr>
                <w:rFonts w:eastAsia="Times New Roman" w:cs="Arial"/>
                <w:color w:val="000000"/>
                <w:lang w:eastAsia="tr-TR"/>
              </w:rPr>
              <w:t>Dönem sonlarında % 10’a giren öğrencileri tespit etmek,</w:t>
            </w:r>
          </w:p>
          <w:p w14:paraId="26FC0BDC" w14:textId="77777777" w:rsidR="00BD494A" w:rsidRPr="00EE7FA7" w:rsidRDefault="00BD494A" w:rsidP="00EE7FA7">
            <w:pPr>
              <w:numPr>
                <w:ilvl w:val="0"/>
                <w:numId w:val="1"/>
              </w:numPr>
              <w:shd w:val="clear" w:color="auto" w:fill="FFFFFF"/>
              <w:tabs>
                <w:tab w:val="clear" w:pos="720"/>
                <w:tab w:val="num" w:pos="709"/>
              </w:tabs>
              <w:spacing w:before="100" w:beforeAutospacing="1" w:after="100" w:afterAutospacing="1"/>
              <w:ind w:left="426" w:hanging="425"/>
              <w:jc w:val="both"/>
              <w:rPr>
                <w:rFonts w:eastAsia="Times New Roman" w:cs="Arial"/>
                <w:color w:val="000000"/>
                <w:lang w:eastAsia="tr-TR"/>
              </w:rPr>
            </w:pPr>
            <w:r w:rsidRPr="00EE7FA7">
              <w:rPr>
                <w:rFonts w:eastAsia="Times New Roman" w:cs="Arial"/>
                <w:color w:val="000000"/>
                <w:lang w:eastAsia="tr-TR"/>
              </w:rPr>
              <w:t>Gerektiğinde öğrenci işlemleri ile ilgili kurum içindeki diğer birimlerle işbirliği yapmak,</w:t>
            </w:r>
          </w:p>
          <w:p w14:paraId="2E5FD09D" w14:textId="77777777" w:rsidR="00BD494A" w:rsidRPr="00EE7FA7" w:rsidRDefault="00BD494A" w:rsidP="00EE7FA7">
            <w:pPr>
              <w:numPr>
                <w:ilvl w:val="0"/>
                <w:numId w:val="1"/>
              </w:numPr>
              <w:shd w:val="clear" w:color="auto" w:fill="FFFFFF"/>
              <w:tabs>
                <w:tab w:val="clear" w:pos="720"/>
                <w:tab w:val="num" w:pos="709"/>
              </w:tabs>
              <w:spacing w:before="100" w:beforeAutospacing="1" w:after="100" w:afterAutospacing="1"/>
              <w:ind w:left="426" w:hanging="425"/>
              <w:jc w:val="both"/>
              <w:rPr>
                <w:rFonts w:eastAsia="Times New Roman" w:cs="Arial"/>
                <w:color w:val="000000"/>
                <w:lang w:eastAsia="tr-TR"/>
              </w:rPr>
            </w:pPr>
            <w:r w:rsidRPr="00EE7FA7">
              <w:rPr>
                <w:rFonts w:eastAsia="Times New Roman" w:cs="Arial"/>
                <w:color w:val="000000"/>
                <w:lang w:eastAsia="tr-TR"/>
              </w:rPr>
              <w:t>Öğrenci İşleri bürosu ve öğrencilerle ilgili evrakları arşivlemek,</w:t>
            </w:r>
          </w:p>
          <w:p w14:paraId="2CD2DAC6" w14:textId="77777777" w:rsidR="00BD494A" w:rsidRPr="00EE7FA7" w:rsidRDefault="00BD494A" w:rsidP="00EE7FA7">
            <w:pPr>
              <w:numPr>
                <w:ilvl w:val="0"/>
                <w:numId w:val="1"/>
              </w:numPr>
              <w:shd w:val="clear" w:color="auto" w:fill="FFFFFF"/>
              <w:tabs>
                <w:tab w:val="clear" w:pos="720"/>
                <w:tab w:val="num" w:pos="709"/>
              </w:tabs>
              <w:spacing w:before="100" w:beforeAutospacing="1" w:after="100" w:afterAutospacing="1"/>
              <w:ind w:left="426" w:hanging="425"/>
              <w:jc w:val="both"/>
              <w:rPr>
                <w:rFonts w:eastAsia="Times New Roman" w:cs="Arial"/>
                <w:color w:val="000000"/>
                <w:lang w:eastAsia="tr-TR"/>
              </w:rPr>
            </w:pPr>
            <w:r w:rsidRPr="00EE7FA7">
              <w:rPr>
                <w:rFonts w:eastAsia="Times New Roman" w:cs="Arial"/>
                <w:color w:val="000000"/>
                <w:lang w:eastAsia="tr-TR"/>
              </w:rPr>
              <w:t>Öğrencilerin staj işlemlerinin sonuçlarını işlemek,</w:t>
            </w:r>
          </w:p>
          <w:p w14:paraId="301F9933" w14:textId="77777777" w:rsidR="00BD494A" w:rsidRPr="00EE7FA7" w:rsidRDefault="00BD494A" w:rsidP="00EE7FA7">
            <w:pPr>
              <w:numPr>
                <w:ilvl w:val="0"/>
                <w:numId w:val="1"/>
              </w:numPr>
              <w:shd w:val="clear" w:color="auto" w:fill="FFFFFF"/>
              <w:tabs>
                <w:tab w:val="clear" w:pos="720"/>
                <w:tab w:val="num" w:pos="709"/>
              </w:tabs>
              <w:spacing w:before="100" w:beforeAutospacing="1" w:after="100" w:afterAutospacing="1"/>
              <w:ind w:left="426" w:hanging="425"/>
              <w:jc w:val="both"/>
              <w:rPr>
                <w:rFonts w:eastAsia="Times New Roman" w:cs="Arial"/>
                <w:color w:val="000000"/>
                <w:lang w:eastAsia="tr-TR"/>
              </w:rPr>
            </w:pPr>
            <w:r w:rsidRPr="00EE7FA7">
              <w:rPr>
                <w:rFonts w:eastAsia="Times New Roman" w:cs="Arial"/>
                <w:color w:val="000000"/>
                <w:lang w:eastAsia="tr-TR"/>
              </w:rPr>
              <w:t>Öğrencilerin danışman atamalarını ilgili birimlere bildirmek,</w:t>
            </w:r>
          </w:p>
          <w:p w14:paraId="47450701" w14:textId="77777777" w:rsidR="00BD494A" w:rsidRPr="00EE7FA7" w:rsidRDefault="00BD494A" w:rsidP="00EE7FA7">
            <w:pPr>
              <w:numPr>
                <w:ilvl w:val="0"/>
                <w:numId w:val="1"/>
              </w:numPr>
              <w:shd w:val="clear" w:color="auto" w:fill="FFFFFF"/>
              <w:tabs>
                <w:tab w:val="clear" w:pos="720"/>
                <w:tab w:val="num" w:pos="709"/>
              </w:tabs>
              <w:spacing w:before="100" w:beforeAutospacing="1" w:after="100" w:afterAutospacing="1"/>
              <w:ind w:left="426" w:hanging="425"/>
              <w:jc w:val="both"/>
              <w:rPr>
                <w:rFonts w:eastAsia="Times New Roman" w:cs="Arial"/>
                <w:color w:val="000000"/>
                <w:lang w:eastAsia="tr-TR"/>
              </w:rPr>
            </w:pPr>
            <w:r w:rsidRPr="00EE7FA7">
              <w:rPr>
                <w:rFonts w:eastAsia="Times New Roman" w:cs="Arial"/>
                <w:color w:val="000000"/>
                <w:lang w:eastAsia="tr-TR"/>
              </w:rPr>
              <w:t>Öğrencilerin belge isteklerini (</w:t>
            </w:r>
            <w:r w:rsidRPr="00EE7FA7">
              <w:rPr>
                <w:rFonts w:eastAsia="Times New Roman" w:cs="Arial"/>
                <w:b/>
                <w:bCs/>
                <w:color w:val="000000"/>
                <w:lang w:eastAsia="tr-TR"/>
              </w:rPr>
              <w:t>öğrenci belgelerini imzalamak</w:t>
            </w:r>
            <w:r w:rsidRPr="00EE7FA7">
              <w:rPr>
                <w:rFonts w:eastAsia="Times New Roman" w:cs="Arial"/>
                <w:color w:val="000000"/>
                <w:lang w:eastAsia="tr-TR"/>
              </w:rPr>
              <w:t>) karşılamak,</w:t>
            </w:r>
          </w:p>
          <w:p w14:paraId="3E2A8429" w14:textId="77777777" w:rsidR="00BD494A" w:rsidRPr="00EE7FA7" w:rsidRDefault="00BD494A" w:rsidP="00EE7FA7">
            <w:pPr>
              <w:numPr>
                <w:ilvl w:val="0"/>
                <w:numId w:val="1"/>
              </w:numPr>
              <w:shd w:val="clear" w:color="auto" w:fill="FFFFFF"/>
              <w:tabs>
                <w:tab w:val="clear" w:pos="720"/>
                <w:tab w:val="num" w:pos="709"/>
              </w:tabs>
              <w:spacing w:before="100" w:beforeAutospacing="1" w:after="100" w:afterAutospacing="1"/>
              <w:ind w:left="426" w:hanging="425"/>
              <w:jc w:val="both"/>
              <w:rPr>
                <w:rFonts w:eastAsia="Times New Roman" w:cs="Arial"/>
                <w:color w:val="000000"/>
                <w:lang w:eastAsia="tr-TR"/>
              </w:rPr>
            </w:pPr>
            <w:r w:rsidRPr="00EE7FA7">
              <w:rPr>
                <w:rFonts w:eastAsia="Times New Roman" w:cs="Arial"/>
                <w:color w:val="000000"/>
                <w:lang w:eastAsia="tr-TR"/>
              </w:rPr>
              <w:t>Öğrencilerin kayıp kimlikleri ile ilgili işlemleri yapmak,</w:t>
            </w:r>
          </w:p>
          <w:p w14:paraId="001CE7B9" w14:textId="77777777" w:rsidR="00BD494A" w:rsidRPr="00EE7FA7" w:rsidRDefault="00BD494A" w:rsidP="00EE7FA7">
            <w:pPr>
              <w:numPr>
                <w:ilvl w:val="0"/>
                <w:numId w:val="1"/>
              </w:numPr>
              <w:shd w:val="clear" w:color="auto" w:fill="FFFFFF"/>
              <w:tabs>
                <w:tab w:val="clear" w:pos="720"/>
                <w:tab w:val="num" w:pos="709"/>
              </w:tabs>
              <w:spacing w:before="100" w:beforeAutospacing="1" w:after="100" w:afterAutospacing="1"/>
              <w:ind w:left="426" w:hanging="425"/>
              <w:jc w:val="both"/>
              <w:rPr>
                <w:rFonts w:eastAsia="Times New Roman" w:cs="Arial"/>
                <w:color w:val="000000"/>
                <w:lang w:eastAsia="tr-TR"/>
              </w:rPr>
            </w:pPr>
            <w:r w:rsidRPr="00EE7FA7">
              <w:rPr>
                <w:rFonts w:eastAsia="Times New Roman" w:cs="Arial"/>
                <w:color w:val="000000"/>
                <w:lang w:eastAsia="tr-TR"/>
              </w:rPr>
              <w:t>KYK Bursu vb. kurum ve kuruluşlardan burs alan öğrencilerin başarı durumlarını bildirmek,</w:t>
            </w:r>
          </w:p>
          <w:p w14:paraId="6FF25AFA" w14:textId="77777777" w:rsidR="00BD494A" w:rsidRPr="00EE7FA7" w:rsidRDefault="00BD494A" w:rsidP="00EE7FA7">
            <w:pPr>
              <w:pStyle w:val="ListeParagraf"/>
              <w:numPr>
                <w:ilvl w:val="0"/>
                <w:numId w:val="1"/>
              </w:numPr>
              <w:shd w:val="clear" w:color="auto" w:fill="FFFFFF"/>
              <w:tabs>
                <w:tab w:val="clear" w:pos="720"/>
                <w:tab w:val="num" w:pos="709"/>
              </w:tabs>
              <w:ind w:left="426" w:hanging="425"/>
              <w:jc w:val="both"/>
              <w:rPr>
                <w:rFonts w:eastAsia="Times New Roman" w:cs="Arial"/>
                <w:color w:val="000000"/>
                <w:lang w:eastAsia="tr-TR"/>
              </w:rPr>
            </w:pPr>
            <w:r w:rsidRPr="00EE7FA7">
              <w:rPr>
                <w:rFonts w:eastAsia="Times New Roman" w:cs="Arial"/>
                <w:color w:val="000000"/>
                <w:lang w:eastAsia="tr-TR"/>
              </w:rPr>
              <w:t>Mezuniyet aşamasına gelen öğrencilerin mezuniyetlerini titizlikle incelemek ve hazırlamak,</w:t>
            </w:r>
          </w:p>
          <w:p w14:paraId="3F99208F" w14:textId="77777777" w:rsidR="00BD494A" w:rsidRPr="00EE7FA7" w:rsidRDefault="00BD494A" w:rsidP="00EE7FA7">
            <w:pPr>
              <w:pStyle w:val="ListeParagraf"/>
              <w:numPr>
                <w:ilvl w:val="0"/>
                <w:numId w:val="1"/>
              </w:numPr>
              <w:shd w:val="clear" w:color="auto" w:fill="FFFFFF"/>
              <w:tabs>
                <w:tab w:val="clear" w:pos="720"/>
                <w:tab w:val="num" w:pos="709"/>
              </w:tabs>
              <w:ind w:left="426" w:hanging="425"/>
              <w:jc w:val="both"/>
            </w:pPr>
            <w:r w:rsidRPr="00EE7FA7">
              <w:rPr>
                <w:rFonts w:eastAsia="Times New Roman" w:cs="Arial"/>
                <w:color w:val="000000"/>
                <w:lang w:eastAsia="tr-TR"/>
              </w:rPr>
              <w:t>Öğrenci İşleri bürosunda yapılamayan işler ve nedenleri konusunda, Fakülte Sekreterine bilgi vermek,</w:t>
            </w:r>
          </w:p>
          <w:p w14:paraId="7082D9D9" w14:textId="77777777" w:rsidR="00BD494A" w:rsidRPr="00EE7FA7" w:rsidRDefault="00BD494A" w:rsidP="00EE7FA7">
            <w:pPr>
              <w:pStyle w:val="ListeParagraf"/>
              <w:numPr>
                <w:ilvl w:val="0"/>
                <w:numId w:val="1"/>
              </w:numPr>
              <w:shd w:val="clear" w:color="auto" w:fill="FFFFFF"/>
              <w:tabs>
                <w:tab w:val="clear" w:pos="720"/>
                <w:tab w:val="num" w:pos="709"/>
              </w:tabs>
              <w:ind w:left="426" w:hanging="425"/>
              <w:jc w:val="both"/>
            </w:pPr>
            <w:r w:rsidRPr="00EE7FA7">
              <w:rPr>
                <w:rFonts w:eastAsia="Times New Roman" w:cs="Arial"/>
                <w:color w:val="000000"/>
                <w:lang w:eastAsia="tr-TR"/>
              </w:rPr>
              <w:t>Öğrencilerin eğitim-öğretim ile ilgili sorularını nazik bir şekilde cevaplamak veya ilgili birime yönlendirmek,</w:t>
            </w:r>
          </w:p>
          <w:p w14:paraId="66EC5A1B" w14:textId="77777777" w:rsidR="00BD494A" w:rsidRPr="00EE7FA7" w:rsidRDefault="00BD494A" w:rsidP="00EE7FA7">
            <w:pPr>
              <w:pStyle w:val="ListeParagraf"/>
              <w:numPr>
                <w:ilvl w:val="0"/>
                <w:numId w:val="1"/>
              </w:numPr>
              <w:shd w:val="clear" w:color="auto" w:fill="FFFFFF"/>
              <w:tabs>
                <w:tab w:val="clear" w:pos="720"/>
                <w:tab w:val="num" w:pos="709"/>
              </w:tabs>
              <w:ind w:left="426" w:hanging="425"/>
              <w:jc w:val="both"/>
              <w:rPr>
                <w:rStyle w:val="Gl"/>
                <w:b w:val="0"/>
                <w:bCs w:val="0"/>
              </w:rPr>
            </w:pPr>
            <w:r w:rsidRPr="00EE7FA7">
              <w:t>Bağlı olduğu üst yönetici/yöneticileri tarafından verilen diğer işleri ve işlemleri yapmak.</w:t>
            </w:r>
          </w:p>
          <w:p w14:paraId="1449BCD1" w14:textId="77777777" w:rsidR="00BD494A" w:rsidRPr="00EE7FA7" w:rsidRDefault="00BD494A" w:rsidP="00EE7FA7">
            <w:pPr>
              <w:pStyle w:val="ListeParagraf"/>
              <w:numPr>
                <w:ilvl w:val="0"/>
                <w:numId w:val="4"/>
              </w:numPr>
              <w:shd w:val="clear" w:color="auto" w:fill="FFFFFF"/>
              <w:tabs>
                <w:tab w:val="num" w:pos="709"/>
              </w:tabs>
              <w:ind w:left="426" w:hanging="425"/>
              <w:jc w:val="both"/>
              <w:rPr>
                <w:rFonts w:eastAsia="Times New Roman" w:cs="Arial"/>
                <w:color w:val="000000"/>
                <w:lang w:eastAsia="tr-TR"/>
              </w:rPr>
            </w:pPr>
            <w:r w:rsidRPr="00EE7FA7">
              <w:rPr>
                <w:rFonts w:eastAsia="Times New Roman" w:cs="Arial"/>
                <w:color w:val="000000"/>
                <w:lang w:eastAsia="tr-TR"/>
              </w:rPr>
              <w:t>Çalışma odasında tehlikeli olabilecek ocak, ısıtıcı, çay makinesi gibi cihazları kullanmamak, mesai bitiminde bilgisayar, yazıcı gibi elektronik aletleri kontrol etmek, kapı ve pencerelerin kapalı tutulmasını sağlayarak gerekli güvenlik tedbirlerini almak,</w:t>
            </w:r>
          </w:p>
          <w:p w14:paraId="6BDD4CD4" w14:textId="77777777" w:rsidR="00BD494A" w:rsidRPr="00EE7FA7" w:rsidRDefault="00BD494A" w:rsidP="00EE7FA7">
            <w:pPr>
              <w:pStyle w:val="ListeParagraf"/>
              <w:numPr>
                <w:ilvl w:val="0"/>
                <w:numId w:val="4"/>
              </w:numPr>
              <w:shd w:val="clear" w:color="auto" w:fill="FFFFFF"/>
              <w:tabs>
                <w:tab w:val="num" w:pos="709"/>
              </w:tabs>
              <w:ind w:left="426" w:hanging="425"/>
              <w:jc w:val="both"/>
              <w:rPr>
                <w:rFonts w:eastAsia="Times New Roman" w:cs="Arial"/>
                <w:color w:val="000000"/>
                <w:lang w:eastAsia="tr-TR"/>
              </w:rPr>
            </w:pPr>
            <w:r w:rsidRPr="00EE7FA7">
              <w:rPr>
                <w:rFonts w:eastAsia="Times New Roman" w:cs="Arial"/>
                <w:color w:val="000000"/>
                <w:lang w:eastAsia="tr-TR"/>
              </w:rPr>
              <w:t>Hassas görevleri bulunduğunu bilmek ve buna göre hareket etmek,</w:t>
            </w:r>
          </w:p>
          <w:p w14:paraId="23D955FB" w14:textId="77777777" w:rsidR="00BD494A" w:rsidRPr="00EE7FA7" w:rsidRDefault="00BD494A" w:rsidP="00EE7FA7">
            <w:pPr>
              <w:pStyle w:val="ListeParagraf"/>
              <w:numPr>
                <w:ilvl w:val="0"/>
                <w:numId w:val="3"/>
              </w:numPr>
              <w:shd w:val="clear" w:color="auto" w:fill="FFFFFF"/>
              <w:tabs>
                <w:tab w:val="num" w:pos="709"/>
              </w:tabs>
              <w:spacing w:before="100" w:beforeAutospacing="1" w:after="100" w:afterAutospacing="1"/>
              <w:ind w:left="426" w:hanging="425"/>
              <w:jc w:val="both"/>
              <w:rPr>
                <w:rFonts w:eastAsia="Times New Roman" w:cs="Arial"/>
                <w:color w:val="000000"/>
                <w:lang w:eastAsia="tr-TR"/>
              </w:rPr>
            </w:pPr>
            <w:r w:rsidRPr="00EE7FA7">
              <w:rPr>
                <w:rFonts w:eastAsia="Times New Roman" w:cs="Arial"/>
                <w:color w:val="000000"/>
                <w:lang w:eastAsia="tr-TR"/>
              </w:rPr>
              <w:t>Etik kurallarına uymak,</w:t>
            </w:r>
          </w:p>
          <w:p w14:paraId="63C4467D" w14:textId="77777777" w:rsidR="00BD494A" w:rsidRPr="00EE7FA7" w:rsidRDefault="00BD494A" w:rsidP="00EE7FA7">
            <w:pPr>
              <w:pStyle w:val="ListeParagraf"/>
              <w:numPr>
                <w:ilvl w:val="0"/>
                <w:numId w:val="3"/>
              </w:numPr>
              <w:shd w:val="clear" w:color="auto" w:fill="FFFFFF"/>
              <w:tabs>
                <w:tab w:val="num" w:pos="709"/>
              </w:tabs>
              <w:spacing w:before="100" w:beforeAutospacing="1" w:after="100" w:afterAutospacing="1"/>
              <w:ind w:left="426" w:hanging="425"/>
              <w:jc w:val="both"/>
              <w:rPr>
                <w:rFonts w:eastAsia="Times New Roman" w:cs="Arial"/>
                <w:color w:val="000000"/>
                <w:lang w:eastAsia="tr-TR"/>
              </w:rPr>
            </w:pPr>
            <w:r w:rsidRPr="00EE7FA7">
              <w:rPr>
                <w:rFonts w:eastAsia="Times New Roman" w:cs="Arial"/>
                <w:color w:val="000000"/>
                <w:lang w:eastAsia="tr-TR"/>
              </w:rPr>
              <w:t>Fakültenin varlıkları ile kaynaklarını verimli ve ekonomik kullanmak,</w:t>
            </w:r>
          </w:p>
          <w:p w14:paraId="7BD10E1C" w14:textId="77777777" w:rsidR="00BD494A" w:rsidRPr="00EE7FA7" w:rsidRDefault="00BD494A" w:rsidP="00EE7FA7">
            <w:pPr>
              <w:pStyle w:val="ListeParagraf"/>
              <w:numPr>
                <w:ilvl w:val="0"/>
                <w:numId w:val="3"/>
              </w:numPr>
              <w:shd w:val="clear" w:color="auto" w:fill="FFFFFF"/>
              <w:tabs>
                <w:tab w:val="num" w:pos="709"/>
              </w:tabs>
              <w:ind w:left="426" w:hanging="425"/>
              <w:jc w:val="both"/>
              <w:rPr>
                <w:rFonts w:eastAsia="Times New Roman" w:cs="Arial"/>
                <w:color w:val="000000"/>
                <w:lang w:eastAsia="tr-TR"/>
              </w:rPr>
            </w:pPr>
            <w:r w:rsidRPr="00EE7FA7">
              <w:rPr>
                <w:rFonts w:eastAsia="Times New Roman" w:cs="Arial"/>
                <w:color w:val="000000"/>
                <w:lang w:eastAsia="tr-TR"/>
              </w:rPr>
              <w:t>Savurganlıktan kaçınmak, gizliliğe riayet etmek,</w:t>
            </w:r>
          </w:p>
          <w:p w14:paraId="1E174D2C" w14:textId="77777777" w:rsidR="00BD494A" w:rsidRPr="00EE7FA7" w:rsidRDefault="00BD494A" w:rsidP="00EE7FA7">
            <w:pPr>
              <w:pStyle w:val="ListeParagraf"/>
              <w:numPr>
                <w:ilvl w:val="0"/>
                <w:numId w:val="3"/>
              </w:numPr>
              <w:shd w:val="clear" w:color="auto" w:fill="FFFFFF"/>
              <w:tabs>
                <w:tab w:val="num" w:pos="709"/>
              </w:tabs>
              <w:ind w:left="426" w:hanging="425"/>
              <w:jc w:val="both"/>
              <w:rPr>
                <w:rFonts w:eastAsia="Times New Roman" w:cs="Arial"/>
                <w:color w:val="000000"/>
                <w:lang w:eastAsia="tr-TR"/>
              </w:rPr>
            </w:pPr>
            <w:r w:rsidRPr="00EE7FA7">
              <w:rPr>
                <w:rFonts w:eastAsia="Times New Roman" w:cs="Arial"/>
                <w:color w:val="000000"/>
                <w:lang w:eastAsia="tr-TR"/>
              </w:rPr>
              <w:t>Zaman çizelgesine ve kılık-kıyafet yönetmeliğine uymak</w:t>
            </w:r>
          </w:p>
          <w:p w14:paraId="7EF85457" w14:textId="77777777" w:rsidR="00BD494A" w:rsidRPr="00956B04" w:rsidRDefault="00BD494A" w:rsidP="00EE7FA7">
            <w:pPr>
              <w:pStyle w:val="ListeParagraf"/>
              <w:numPr>
                <w:ilvl w:val="0"/>
                <w:numId w:val="3"/>
              </w:numPr>
              <w:shd w:val="clear" w:color="auto" w:fill="FFFFFF"/>
              <w:tabs>
                <w:tab w:val="num" w:pos="709"/>
              </w:tabs>
              <w:ind w:left="426" w:hanging="425"/>
              <w:jc w:val="both"/>
              <w:rPr>
                <w:b/>
                <w:sz w:val="24"/>
                <w:szCs w:val="24"/>
                <w:u w:val="single"/>
              </w:rPr>
            </w:pPr>
            <w:r w:rsidRPr="00EE7FA7">
              <w:rPr>
                <w:rFonts w:eastAsia="Times New Roman" w:cs="Arial"/>
                <w:b/>
                <w:color w:val="000000"/>
                <w:lang w:eastAsia="tr-TR"/>
              </w:rPr>
              <w:t>Fakülte Sekreterine</w:t>
            </w:r>
            <w:r w:rsidR="00B072EB" w:rsidRPr="00EE7FA7">
              <w:rPr>
                <w:rFonts w:eastAsia="Times New Roman" w:cs="Arial"/>
                <w:b/>
                <w:color w:val="000000"/>
                <w:lang w:eastAsia="tr-TR"/>
              </w:rPr>
              <w:t xml:space="preserve"> </w:t>
            </w:r>
            <w:r w:rsidRPr="00EE7FA7">
              <w:rPr>
                <w:rFonts w:eastAsia="Times New Roman" w:cs="Arial"/>
                <w:b/>
                <w:bCs/>
                <w:color w:val="000000"/>
                <w:lang w:eastAsia="tr-TR"/>
              </w:rPr>
              <w:t>karşı birinci derecede sorumludur.</w:t>
            </w:r>
          </w:p>
        </w:tc>
      </w:tr>
      <w:tr w:rsidR="00BD494A" w:rsidRPr="00956B04" w14:paraId="7455584B" w14:textId="77777777" w:rsidTr="00EE7FA7">
        <w:trPr>
          <w:trHeight w:val="1236"/>
        </w:trPr>
        <w:tc>
          <w:tcPr>
            <w:tcW w:w="4999" w:type="dxa"/>
            <w:gridSpan w:val="7"/>
          </w:tcPr>
          <w:p w14:paraId="05A71C7F" w14:textId="77777777" w:rsidR="00BD494A" w:rsidRPr="00956B04" w:rsidRDefault="00BD494A" w:rsidP="00420ACD">
            <w:pPr>
              <w:jc w:val="center"/>
              <w:rPr>
                <w:b/>
                <w:sz w:val="24"/>
                <w:szCs w:val="24"/>
              </w:rPr>
            </w:pPr>
            <w:r w:rsidRPr="00956B04">
              <w:rPr>
                <w:b/>
                <w:sz w:val="24"/>
                <w:szCs w:val="24"/>
              </w:rPr>
              <w:lastRenderedPageBreak/>
              <w:t>HAZIRLAYAN</w:t>
            </w:r>
          </w:p>
          <w:p w14:paraId="76FCECA1" w14:textId="77777777" w:rsidR="00BD494A" w:rsidRPr="00956B04" w:rsidRDefault="00BD494A" w:rsidP="00420ACD">
            <w:pPr>
              <w:jc w:val="center"/>
              <w:rPr>
                <w:b/>
                <w:sz w:val="24"/>
                <w:szCs w:val="24"/>
              </w:rPr>
            </w:pPr>
            <w:r w:rsidRPr="00956B04">
              <w:rPr>
                <w:b/>
                <w:sz w:val="24"/>
                <w:szCs w:val="24"/>
              </w:rPr>
              <w:t>FAKÜLTE SEKRETERİ</w:t>
            </w:r>
          </w:p>
          <w:p w14:paraId="600EDB0A" w14:textId="77777777" w:rsidR="00BD494A" w:rsidRPr="00956B04" w:rsidRDefault="00BD494A" w:rsidP="00420ACD">
            <w:pPr>
              <w:rPr>
                <w:b/>
                <w:sz w:val="24"/>
                <w:szCs w:val="24"/>
              </w:rPr>
            </w:pPr>
          </w:p>
          <w:p w14:paraId="34F606E5" w14:textId="77777777" w:rsidR="00BD494A" w:rsidRPr="00956B04" w:rsidRDefault="00BD494A" w:rsidP="00420ACD">
            <w:pPr>
              <w:rPr>
                <w:b/>
                <w:sz w:val="24"/>
                <w:szCs w:val="24"/>
                <w:u w:val="single"/>
              </w:rPr>
            </w:pPr>
          </w:p>
        </w:tc>
        <w:tc>
          <w:tcPr>
            <w:tcW w:w="6166" w:type="dxa"/>
            <w:gridSpan w:val="6"/>
          </w:tcPr>
          <w:p w14:paraId="5D73471F" w14:textId="77777777" w:rsidR="00BD494A" w:rsidRPr="00956B04" w:rsidRDefault="00BD494A" w:rsidP="00420ACD">
            <w:pPr>
              <w:jc w:val="center"/>
              <w:rPr>
                <w:b/>
                <w:sz w:val="24"/>
                <w:szCs w:val="24"/>
              </w:rPr>
            </w:pPr>
            <w:r w:rsidRPr="00956B04">
              <w:rPr>
                <w:b/>
                <w:sz w:val="24"/>
                <w:szCs w:val="24"/>
              </w:rPr>
              <w:t>ONAYLAYAN</w:t>
            </w:r>
          </w:p>
          <w:p w14:paraId="2A7C587D" w14:textId="2D2623D8" w:rsidR="00BD494A" w:rsidRPr="00956B04" w:rsidRDefault="00BD494A" w:rsidP="00420ACD">
            <w:pPr>
              <w:jc w:val="center"/>
              <w:rPr>
                <w:b/>
                <w:sz w:val="24"/>
                <w:szCs w:val="24"/>
              </w:rPr>
            </w:pPr>
            <w:r w:rsidRPr="00956B04">
              <w:rPr>
                <w:b/>
                <w:sz w:val="24"/>
                <w:szCs w:val="24"/>
              </w:rPr>
              <w:t>DEKAN</w:t>
            </w:r>
          </w:p>
          <w:p w14:paraId="7F5B8048" w14:textId="77777777" w:rsidR="00BD494A" w:rsidRPr="00956B04" w:rsidRDefault="00BD494A" w:rsidP="00420ACD">
            <w:pPr>
              <w:rPr>
                <w:b/>
                <w:sz w:val="24"/>
                <w:szCs w:val="24"/>
                <w:u w:val="single"/>
              </w:rPr>
            </w:pPr>
          </w:p>
        </w:tc>
      </w:tr>
      <w:tr w:rsidR="00BD494A" w:rsidRPr="00956B04" w14:paraId="060B8BC3" w14:textId="77777777" w:rsidTr="00EE7FA7">
        <w:trPr>
          <w:gridBefore w:val="1"/>
          <w:gridAfter w:val="1"/>
          <w:wBefore w:w="283" w:type="dxa"/>
          <w:wAfter w:w="425" w:type="dxa"/>
          <w:trHeight w:val="1609"/>
        </w:trPr>
        <w:tc>
          <w:tcPr>
            <w:tcW w:w="2802" w:type="dxa"/>
            <w:gridSpan w:val="3"/>
          </w:tcPr>
          <w:p w14:paraId="0929251E" w14:textId="77777777" w:rsidR="00BD494A" w:rsidRPr="00956B04" w:rsidRDefault="00BD494A" w:rsidP="00420ACD">
            <w:pPr>
              <w:rPr>
                <w:b/>
                <w:sz w:val="24"/>
                <w:szCs w:val="24"/>
                <w:u w:val="single"/>
              </w:rPr>
            </w:pPr>
            <w:r w:rsidRPr="00956B04">
              <w:rPr>
                <w:noProof/>
                <w:sz w:val="24"/>
                <w:szCs w:val="24"/>
                <w:lang w:eastAsia="tr-TR"/>
              </w:rPr>
              <w:drawing>
                <wp:anchor distT="0" distB="0" distL="114935" distR="114935" simplePos="0" relativeHeight="251738112" behindDoc="1" locked="0" layoutInCell="1" allowOverlap="1" wp14:anchorId="1696E757" wp14:editId="3635AEFA">
                  <wp:simplePos x="0" y="0"/>
                  <wp:positionH relativeFrom="column">
                    <wp:posOffset>58420</wp:posOffset>
                  </wp:positionH>
                  <wp:positionV relativeFrom="paragraph">
                    <wp:posOffset>0</wp:posOffset>
                  </wp:positionV>
                  <wp:extent cx="952500" cy="952500"/>
                  <wp:effectExtent l="0" t="0" r="0" b="0"/>
                  <wp:wrapTight wrapText="bothSides">
                    <wp:wrapPolygon edited="0">
                      <wp:start x="0" y="0"/>
                      <wp:lineTo x="0" y="21168"/>
                      <wp:lineTo x="21168" y="21168"/>
                      <wp:lineTo x="21168" y="0"/>
                      <wp:lineTo x="0" y="0"/>
                    </wp:wrapPolygon>
                  </wp:wrapTight>
                  <wp:docPr id="10" name="Resi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lum bright="18000" contrast="12000"/>
                            <a:extLst>
                              <a:ext uri="{28A0092B-C50C-407E-A947-70E740481C1C}">
                                <a14:useLocalDpi xmlns:a14="http://schemas.microsoft.com/office/drawing/2010/main" val="0"/>
                              </a:ext>
                            </a:extLst>
                          </a:blip>
                          <a:srcRect/>
                          <a:stretch>
                            <a:fillRect/>
                          </a:stretch>
                        </pic:blipFill>
                        <pic:spPr bwMode="auto">
                          <a:xfrm>
                            <a:off x="0" y="0"/>
                            <a:ext cx="952500" cy="952500"/>
                          </a:xfrm>
                          <a:prstGeom prst="rect">
                            <a:avLst/>
                          </a:prstGeom>
                          <a:solidFill>
                            <a:srgbClr val="FFFFFF"/>
                          </a:solidFill>
                          <a:ln>
                            <a:noFill/>
                          </a:ln>
                        </pic:spPr>
                      </pic:pic>
                    </a:graphicData>
                  </a:graphic>
                </wp:anchor>
              </w:drawing>
            </w:r>
          </w:p>
        </w:tc>
        <w:tc>
          <w:tcPr>
            <w:tcW w:w="4554" w:type="dxa"/>
            <w:gridSpan w:val="5"/>
          </w:tcPr>
          <w:p w14:paraId="0A81AAB9" w14:textId="77777777" w:rsidR="00BD494A" w:rsidRPr="00956B04" w:rsidRDefault="00BD494A" w:rsidP="00420ACD">
            <w:pPr>
              <w:jc w:val="center"/>
              <w:rPr>
                <w:b/>
                <w:sz w:val="24"/>
                <w:szCs w:val="24"/>
              </w:rPr>
            </w:pPr>
          </w:p>
          <w:p w14:paraId="2B7F1EE0" w14:textId="77777777" w:rsidR="00BD494A" w:rsidRPr="00956B04" w:rsidRDefault="00BD494A" w:rsidP="00420ACD">
            <w:pPr>
              <w:jc w:val="center"/>
              <w:rPr>
                <w:b/>
                <w:sz w:val="24"/>
                <w:szCs w:val="24"/>
              </w:rPr>
            </w:pPr>
            <w:r w:rsidRPr="00956B04">
              <w:rPr>
                <w:b/>
                <w:sz w:val="24"/>
                <w:szCs w:val="24"/>
              </w:rPr>
              <w:t>T.C.</w:t>
            </w:r>
          </w:p>
          <w:p w14:paraId="46D03C89" w14:textId="77777777" w:rsidR="00BD494A" w:rsidRPr="00956B04" w:rsidRDefault="00BD494A" w:rsidP="00420ACD">
            <w:pPr>
              <w:jc w:val="center"/>
              <w:rPr>
                <w:b/>
                <w:sz w:val="24"/>
                <w:szCs w:val="24"/>
              </w:rPr>
            </w:pPr>
            <w:r w:rsidRPr="00956B04">
              <w:rPr>
                <w:b/>
                <w:sz w:val="24"/>
                <w:szCs w:val="24"/>
              </w:rPr>
              <w:t>ÇANAKKALE ONSEKİZ MART ÜNİVERSİTESİ</w:t>
            </w:r>
          </w:p>
          <w:p w14:paraId="3DAF2059" w14:textId="77777777" w:rsidR="00BD494A" w:rsidRPr="00956B04" w:rsidRDefault="006C05FE" w:rsidP="00420ACD">
            <w:pPr>
              <w:jc w:val="center"/>
              <w:rPr>
                <w:b/>
                <w:sz w:val="24"/>
                <w:szCs w:val="24"/>
              </w:rPr>
            </w:pPr>
            <w:r>
              <w:rPr>
                <w:b/>
                <w:sz w:val="24"/>
                <w:szCs w:val="24"/>
              </w:rPr>
              <w:t>İLAHİYAT</w:t>
            </w:r>
            <w:r w:rsidR="00BD494A" w:rsidRPr="00956B04">
              <w:rPr>
                <w:b/>
                <w:sz w:val="24"/>
                <w:szCs w:val="24"/>
              </w:rPr>
              <w:t xml:space="preserve"> FAKÜLTESİ</w:t>
            </w:r>
          </w:p>
        </w:tc>
        <w:tc>
          <w:tcPr>
            <w:tcW w:w="3101" w:type="dxa"/>
            <w:gridSpan w:val="3"/>
          </w:tcPr>
          <w:p w14:paraId="0278C23D" w14:textId="77777777" w:rsidR="00BD494A" w:rsidRPr="00956B04" w:rsidRDefault="00BD494A" w:rsidP="00420ACD">
            <w:pPr>
              <w:rPr>
                <w:b/>
                <w:sz w:val="24"/>
                <w:szCs w:val="24"/>
                <w:u w:val="single"/>
              </w:rPr>
            </w:pPr>
          </w:p>
          <w:p w14:paraId="6DC051B5" w14:textId="77777777" w:rsidR="00BD494A" w:rsidRPr="00956B04" w:rsidRDefault="00BD494A" w:rsidP="00420ACD">
            <w:pPr>
              <w:rPr>
                <w:b/>
                <w:sz w:val="24"/>
                <w:szCs w:val="24"/>
                <w:u w:val="single"/>
              </w:rPr>
            </w:pPr>
          </w:p>
        </w:tc>
      </w:tr>
      <w:tr w:rsidR="00BD494A" w:rsidRPr="00956B04" w14:paraId="2ECDF449" w14:textId="77777777" w:rsidTr="00EE7FA7">
        <w:trPr>
          <w:gridBefore w:val="1"/>
          <w:gridAfter w:val="1"/>
          <w:wBefore w:w="283" w:type="dxa"/>
          <w:wAfter w:w="425" w:type="dxa"/>
          <w:trHeight w:val="435"/>
        </w:trPr>
        <w:tc>
          <w:tcPr>
            <w:tcW w:w="10457" w:type="dxa"/>
            <w:gridSpan w:val="11"/>
          </w:tcPr>
          <w:p w14:paraId="03FD7DC0" w14:textId="77777777" w:rsidR="00BD494A" w:rsidRPr="00956B04" w:rsidRDefault="00BD494A" w:rsidP="00420ACD">
            <w:pPr>
              <w:rPr>
                <w:b/>
                <w:sz w:val="24"/>
                <w:szCs w:val="24"/>
              </w:rPr>
            </w:pPr>
            <w:r w:rsidRPr="00956B04">
              <w:rPr>
                <w:b/>
                <w:sz w:val="24"/>
                <w:szCs w:val="24"/>
              </w:rPr>
              <w:t xml:space="preserve">ÜNVANI: </w:t>
            </w:r>
            <w:r w:rsidRPr="00956B04">
              <w:rPr>
                <w:sz w:val="24"/>
                <w:szCs w:val="24"/>
              </w:rPr>
              <w:t>Taşınır Mal ve Kayıt Kontrol Görevlisi</w:t>
            </w:r>
          </w:p>
        </w:tc>
      </w:tr>
      <w:tr w:rsidR="00BD494A" w:rsidRPr="00956B04" w14:paraId="510FAE10" w14:textId="77777777" w:rsidTr="00EE7FA7">
        <w:trPr>
          <w:gridBefore w:val="1"/>
          <w:gridAfter w:val="1"/>
          <w:wBefore w:w="283" w:type="dxa"/>
          <w:wAfter w:w="425" w:type="dxa"/>
        </w:trPr>
        <w:tc>
          <w:tcPr>
            <w:tcW w:w="10457" w:type="dxa"/>
            <w:gridSpan w:val="11"/>
          </w:tcPr>
          <w:p w14:paraId="2E215D93" w14:textId="20C86A75" w:rsidR="00BD494A" w:rsidRPr="00956B04" w:rsidRDefault="00BD494A" w:rsidP="00420ACD">
            <w:pPr>
              <w:rPr>
                <w:b/>
                <w:sz w:val="24"/>
                <w:szCs w:val="24"/>
              </w:rPr>
            </w:pPr>
            <w:r w:rsidRPr="00956B04">
              <w:rPr>
                <w:b/>
                <w:sz w:val="24"/>
                <w:szCs w:val="24"/>
              </w:rPr>
              <w:t>BAĞLI OLDUĞU POZİSYON:</w:t>
            </w:r>
            <w:r w:rsidRPr="00956B04">
              <w:rPr>
                <w:sz w:val="24"/>
                <w:szCs w:val="24"/>
              </w:rPr>
              <w:t xml:space="preserve"> Fakülte Sekreteri</w:t>
            </w:r>
            <w:r w:rsidR="00EA7399">
              <w:rPr>
                <w:sz w:val="24"/>
                <w:szCs w:val="24"/>
              </w:rPr>
              <w:t>-Dekan</w:t>
            </w:r>
          </w:p>
        </w:tc>
      </w:tr>
      <w:tr w:rsidR="00BD494A" w:rsidRPr="00956B04" w14:paraId="42C03BB5" w14:textId="77777777" w:rsidTr="00EE7FA7">
        <w:trPr>
          <w:gridBefore w:val="1"/>
          <w:gridAfter w:val="1"/>
          <w:wBefore w:w="283" w:type="dxa"/>
          <w:wAfter w:w="425" w:type="dxa"/>
          <w:trHeight w:val="551"/>
        </w:trPr>
        <w:tc>
          <w:tcPr>
            <w:tcW w:w="10457" w:type="dxa"/>
            <w:gridSpan w:val="11"/>
          </w:tcPr>
          <w:p w14:paraId="494BD4C9" w14:textId="77777777" w:rsidR="00931B00" w:rsidRDefault="00CC2F40" w:rsidP="006D7700">
            <w:pPr>
              <w:shd w:val="clear" w:color="auto" w:fill="FFFFFF"/>
              <w:jc w:val="both"/>
              <w:rPr>
                <w:b/>
                <w:bCs/>
              </w:rPr>
            </w:pPr>
            <w:r w:rsidRPr="00CC2F40">
              <w:rPr>
                <w:b/>
                <w:bCs/>
              </w:rPr>
              <w:t>İLGİLİ MEVZUAT</w:t>
            </w:r>
            <w:r>
              <w:t xml:space="preserve"> </w:t>
            </w:r>
            <w:r w:rsidRPr="00CC2F40">
              <w:rPr>
                <w:b/>
                <w:bCs/>
              </w:rPr>
              <w:t xml:space="preserve">Kanun </w:t>
            </w:r>
          </w:p>
          <w:p w14:paraId="0D0F27F6" w14:textId="197CC523" w:rsidR="00931B00" w:rsidRDefault="00931B00" w:rsidP="006D7700">
            <w:pPr>
              <w:shd w:val="clear" w:color="auto" w:fill="FFFFFF"/>
              <w:jc w:val="both"/>
            </w:pPr>
            <w:r>
              <w:t>-</w:t>
            </w:r>
            <w:r w:rsidR="00CC2F40">
              <w:t>2547 Sayılı Kanun</w:t>
            </w:r>
          </w:p>
          <w:p w14:paraId="37B5CBE9" w14:textId="77777777" w:rsidR="00931B00" w:rsidRDefault="00CC2F40" w:rsidP="006D7700">
            <w:pPr>
              <w:shd w:val="clear" w:color="auto" w:fill="FFFFFF"/>
              <w:jc w:val="both"/>
            </w:pPr>
            <w:r>
              <w:t>- 4734 Sayılı Kanun</w:t>
            </w:r>
          </w:p>
          <w:p w14:paraId="7BA5E3CB" w14:textId="2620E460" w:rsidR="00931B00" w:rsidRDefault="00CC2F40" w:rsidP="006D7700">
            <w:pPr>
              <w:shd w:val="clear" w:color="auto" w:fill="FFFFFF"/>
              <w:jc w:val="both"/>
            </w:pPr>
            <w:r>
              <w:t xml:space="preserve">- 5510 Sayılı Kanun </w:t>
            </w:r>
          </w:p>
          <w:p w14:paraId="4EC0C055" w14:textId="77777777" w:rsidR="00931B00" w:rsidRDefault="00CC2F40" w:rsidP="006D7700">
            <w:pPr>
              <w:shd w:val="clear" w:color="auto" w:fill="FFFFFF"/>
              <w:jc w:val="both"/>
            </w:pPr>
            <w:r>
              <w:t xml:space="preserve">- 5018 Sayılı Mali Yönetimi ve Kontrol Kanunu </w:t>
            </w:r>
          </w:p>
          <w:p w14:paraId="20E5F881" w14:textId="77777777" w:rsidR="00931B00" w:rsidRDefault="00CC2F40" w:rsidP="006D7700">
            <w:pPr>
              <w:shd w:val="clear" w:color="auto" w:fill="FFFFFF"/>
              <w:jc w:val="both"/>
            </w:pPr>
            <w:r>
              <w:t xml:space="preserve">- 6245 Sayılı Harcırah Kanunu </w:t>
            </w:r>
          </w:p>
          <w:p w14:paraId="5D046AB9" w14:textId="7FCB8314" w:rsidR="00931B00" w:rsidRDefault="00CC2F40" w:rsidP="006D7700">
            <w:pPr>
              <w:shd w:val="clear" w:color="auto" w:fill="FFFFFF"/>
              <w:jc w:val="both"/>
            </w:pPr>
            <w:r>
              <w:t xml:space="preserve">- </w:t>
            </w:r>
            <w:r w:rsidR="00931B00">
              <w:t xml:space="preserve">2914 sayılı </w:t>
            </w:r>
            <w:r>
              <w:t>Yüksek Öğretim Personel Kanunu</w:t>
            </w:r>
          </w:p>
          <w:p w14:paraId="20976A62" w14:textId="77777777" w:rsidR="00931B00" w:rsidRDefault="00CC2F40" w:rsidP="006D7700">
            <w:pPr>
              <w:shd w:val="clear" w:color="auto" w:fill="FFFFFF"/>
              <w:jc w:val="both"/>
            </w:pPr>
            <w:r>
              <w:lastRenderedPageBreak/>
              <w:t xml:space="preserve">- 4688 Sayılı Kamu Görevlileri Sendikaları ve Toplu Sözleşme Kanunu Yönetmelik </w:t>
            </w:r>
          </w:p>
          <w:p w14:paraId="7A91252B" w14:textId="77777777" w:rsidR="00931B00" w:rsidRDefault="00CC2F40" w:rsidP="006D7700">
            <w:pPr>
              <w:shd w:val="clear" w:color="auto" w:fill="FFFFFF"/>
              <w:jc w:val="both"/>
            </w:pPr>
            <w:r>
              <w:t xml:space="preserve">- Yükseköğretim Kurumları Bilimsel Araştırma Projeleri Hakkında Yönetmelik </w:t>
            </w:r>
          </w:p>
          <w:p w14:paraId="5AC09200" w14:textId="40833E44" w:rsidR="00CC2F40" w:rsidRDefault="00CC2F40" w:rsidP="006D7700">
            <w:pPr>
              <w:shd w:val="clear" w:color="auto" w:fill="FFFFFF"/>
              <w:jc w:val="both"/>
              <w:rPr>
                <w:sz w:val="20"/>
                <w:szCs w:val="20"/>
              </w:rPr>
            </w:pPr>
            <w:r>
              <w:t xml:space="preserve">- Devlet Memurlarına Verilecek Hastalıkları İle Hastalık Ve Refakat İznine İlişkin Usul Ve Esaslar Hakkında </w:t>
            </w:r>
            <w:r w:rsidRPr="00931B00">
              <w:rPr>
                <w:sz w:val="20"/>
                <w:szCs w:val="20"/>
              </w:rPr>
              <w:t>Yönetmelik</w:t>
            </w:r>
          </w:p>
          <w:p w14:paraId="05F8903F" w14:textId="77777777" w:rsidR="00931B00" w:rsidRPr="00931B00" w:rsidRDefault="00931B00" w:rsidP="006D7700">
            <w:pPr>
              <w:shd w:val="clear" w:color="auto" w:fill="FFFFFF"/>
              <w:jc w:val="both"/>
              <w:rPr>
                <w:b/>
                <w:bCs/>
                <w:sz w:val="24"/>
                <w:szCs w:val="24"/>
              </w:rPr>
            </w:pPr>
          </w:p>
          <w:p w14:paraId="2490E9F4" w14:textId="19F2176C" w:rsidR="00931B00" w:rsidRPr="00CC2F40" w:rsidRDefault="00931B00" w:rsidP="00FF6F4A">
            <w:pPr>
              <w:rPr>
                <w:rFonts w:eastAsia="Times New Roman" w:cs="Arial"/>
                <w:color w:val="000000"/>
                <w:lang w:eastAsia="tr-TR"/>
              </w:rPr>
            </w:pPr>
            <w:r w:rsidRPr="00931B00">
              <w:rPr>
                <w:b/>
                <w:bCs/>
                <w:sz w:val="24"/>
                <w:szCs w:val="24"/>
              </w:rPr>
              <w:t>TAŞINIR MAL VE KAYIT KONTROL GÖREVLİSİ GÖREV VE SORUMLULUKLARI</w:t>
            </w:r>
          </w:p>
          <w:p w14:paraId="3E1A15FA" w14:textId="01C0C134" w:rsidR="00BD494A" w:rsidRPr="00EE7FA7" w:rsidRDefault="00BD494A" w:rsidP="00EE7FA7">
            <w:pPr>
              <w:numPr>
                <w:ilvl w:val="0"/>
                <w:numId w:val="1"/>
              </w:numPr>
              <w:shd w:val="clear" w:color="auto" w:fill="FFFFFF"/>
              <w:tabs>
                <w:tab w:val="clear" w:pos="720"/>
                <w:tab w:val="num" w:pos="-391"/>
              </w:tabs>
              <w:spacing w:before="100" w:beforeAutospacing="1" w:after="100" w:afterAutospacing="1"/>
              <w:ind w:left="-108" w:firstLine="0"/>
              <w:jc w:val="both"/>
              <w:rPr>
                <w:rFonts w:eastAsia="Times New Roman" w:cs="Arial"/>
                <w:color w:val="000000"/>
                <w:lang w:eastAsia="tr-TR"/>
              </w:rPr>
            </w:pPr>
            <w:r w:rsidRPr="00EE7FA7">
              <w:rPr>
                <w:rFonts w:eastAsia="Times New Roman" w:cs="Arial"/>
                <w:color w:val="000000"/>
                <w:lang w:eastAsia="tr-TR"/>
              </w:rPr>
              <w:t>Taşınır Kayıt Kontrol Yetkilisin yaptığı işler ile ilgili yürürlükteki mevzuata ve Doküman Yönetim Sistemine uygun yazışmaları hazırlayarak imza ve onaya sunmak,</w:t>
            </w:r>
          </w:p>
          <w:p w14:paraId="09C9F928" w14:textId="77777777" w:rsidR="00BD494A" w:rsidRPr="00EE7FA7" w:rsidRDefault="00BD494A" w:rsidP="00EE7FA7">
            <w:pPr>
              <w:numPr>
                <w:ilvl w:val="0"/>
                <w:numId w:val="1"/>
              </w:numPr>
              <w:shd w:val="clear" w:color="auto" w:fill="FFFFFF"/>
              <w:tabs>
                <w:tab w:val="clear" w:pos="720"/>
                <w:tab w:val="num" w:pos="-391"/>
              </w:tabs>
              <w:spacing w:before="100" w:beforeAutospacing="1" w:after="100" w:afterAutospacing="1"/>
              <w:ind w:left="-108" w:firstLine="0"/>
              <w:jc w:val="both"/>
              <w:rPr>
                <w:rFonts w:eastAsia="Times New Roman" w:cs="Arial"/>
                <w:color w:val="000000"/>
                <w:lang w:eastAsia="tr-TR"/>
              </w:rPr>
            </w:pPr>
            <w:r w:rsidRPr="00EE7FA7">
              <w:rPr>
                <w:rFonts w:eastAsia="Times New Roman" w:cs="Arial"/>
                <w:color w:val="000000"/>
                <w:lang w:eastAsia="tr-TR"/>
              </w:rPr>
              <w:t>Fakültenin mülkiyetinde veya kullanımında bulunan taşınır ve taşınmazlara ilişkin kayıtları tutmak, icmal cetvellerini düzenlemek,</w:t>
            </w:r>
          </w:p>
          <w:p w14:paraId="24682523" w14:textId="7DDF5F13" w:rsidR="00BD494A" w:rsidRPr="00EE7FA7" w:rsidRDefault="00BD494A" w:rsidP="00EE7FA7">
            <w:pPr>
              <w:numPr>
                <w:ilvl w:val="0"/>
                <w:numId w:val="1"/>
              </w:numPr>
              <w:shd w:val="clear" w:color="auto" w:fill="FFFFFF"/>
              <w:tabs>
                <w:tab w:val="clear" w:pos="720"/>
                <w:tab w:val="num" w:pos="-391"/>
              </w:tabs>
              <w:spacing w:before="100" w:beforeAutospacing="1" w:after="100" w:afterAutospacing="1"/>
              <w:ind w:left="-108" w:firstLine="0"/>
              <w:jc w:val="both"/>
              <w:rPr>
                <w:rFonts w:eastAsia="Times New Roman" w:cs="Arial"/>
                <w:color w:val="000000"/>
                <w:lang w:eastAsia="tr-TR"/>
              </w:rPr>
            </w:pPr>
            <w:r w:rsidRPr="00EE7FA7">
              <w:rPr>
                <w:rFonts w:eastAsia="Times New Roman" w:cs="Arial"/>
                <w:color w:val="000000"/>
                <w:lang w:eastAsia="tr-TR"/>
              </w:rPr>
              <w:t>Personelinin kullandığı büro malzemeleri, bilgisayar ve laboratu</w:t>
            </w:r>
            <w:r w:rsidR="0009473D">
              <w:rPr>
                <w:rFonts w:eastAsia="Times New Roman" w:cs="Arial"/>
                <w:color w:val="000000"/>
                <w:lang w:eastAsia="tr-TR"/>
              </w:rPr>
              <w:t>v</w:t>
            </w:r>
            <w:r w:rsidRPr="00EE7FA7">
              <w:rPr>
                <w:rFonts w:eastAsia="Times New Roman" w:cs="Arial"/>
                <w:color w:val="000000"/>
                <w:lang w:eastAsia="tr-TR"/>
              </w:rPr>
              <w:t>ar malzemelerini demirbaş kayıtlarının yapmak,</w:t>
            </w:r>
          </w:p>
          <w:p w14:paraId="4A656CA2" w14:textId="77777777" w:rsidR="00BD494A" w:rsidRPr="00EE7FA7" w:rsidRDefault="00BD494A" w:rsidP="00EE7FA7">
            <w:pPr>
              <w:numPr>
                <w:ilvl w:val="0"/>
                <w:numId w:val="1"/>
              </w:numPr>
              <w:shd w:val="clear" w:color="auto" w:fill="FFFFFF"/>
              <w:tabs>
                <w:tab w:val="clear" w:pos="720"/>
                <w:tab w:val="num" w:pos="-391"/>
              </w:tabs>
              <w:spacing w:before="100" w:beforeAutospacing="1" w:after="100" w:afterAutospacing="1"/>
              <w:ind w:left="-108" w:firstLine="0"/>
              <w:jc w:val="both"/>
              <w:rPr>
                <w:rFonts w:eastAsia="Times New Roman" w:cs="Arial"/>
                <w:color w:val="000000"/>
                <w:lang w:eastAsia="tr-TR"/>
              </w:rPr>
            </w:pPr>
            <w:r w:rsidRPr="00EE7FA7">
              <w:rPr>
                <w:rFonts w:eastAsia="Times New Roman" w:cs="Arial"/>
                <w:color w:val="000000"/>
                <w:lang w:eastAsia="tr-TR"/>
              </w:rPr>
              <w:t>Birimlerde kullanılan makine-teçhizatın ve ofis malzemelerinin tamir ve bakımının yaptırılması ile ilgili yazışmaların yapmak,</w:t>
            </w:r>
          </w:p>
          <w:p w14:paraId="3005502E" w14:textId="77777777" w:rsidR="00BD494A" w:rsidRPr="00EE7FA7" w:rsidRDefault="00BD494A" w:rsidP="00EE7FA7">
            <w:pPr>
              <w:numPr>
                <w:ilvl w:val="0"/>
                <w:numId w:val="1"/>
              </w:numPr>
              <w:shd w:val="clear" w:color="auto" w:fill="FFFFFF"/>
              <w:tabs>
                <w:tab w:val="clear" w:pos="720"/>
                <w:tab w:val="num" w:pos="-391"/>
              </w:tabs>
              <w:spacing w:before="100" w:beforeAutospacing="1" w:after="100" w:afterAutospacing="1"/>
              <w:ind w:left="-108" w:firstLine="0"/>
              <w:jc w:val="both"/>
              <w:rPr>
                <w:rFonts w:eastAsia="Times New Roman" w:cs="Arial"/>
                <w:color w:val="000000"/>
                <w:lang w:eastAsia="tr-TR"/>
              </w:rPr>
            </w:pPr>
            <w:r w:rsidRPr="00EE7FA7">
              <w:rPr>
                <w:rFonts w:eastAsia="Times New Roman" w:cs="Arial"/>
                <w:color w:val="000000"/>
                <w:lang w:eastAsia="tr-TR"/>
              </w:rPr>
              <w:t>Satın alınan taşınırlar için, teslim alındıktan sonra, taşınır kod listesindeki hesap kodları itibariyle taşınır işlem fişi düzenlemek,</w:t>
            </w:r>
          </w:p>
          <w:p w14:paraId="56E1B992" w14:textId="77777777" w:rsidR="00BD494A" w:rsidRPr="00EE7FA7" w:rsidRDefault="00BD494A" w:rsidP="00EE7FA7">
            <w:pPr>
              <w:numPr>
                <w:ilvl w:val="0"/>
                <w:numId w:val="1"/>
              </w:numPr>
              <w:shd w:val="clear" w:color="auto" w:fill="FFFFFF"/>
              <w:tabs>
                <w:tab w:val="clear" w:pos="720"/>
                <w:tab w:val="num" w:pos="-391"/>
              </w:tabs>
              <w:spacing w:before="100" w:beforeAutospacing="1" w:after="100" w:afterAutospacing="1"/>
              <w:ind w:left="-108" w:firstLine="0"/>
              <w:jc w:val="both"/>
              <w:rPr>
                <w:rFonts w:eastAsia="Times New Roman" w:cs="Arial"/>
                <w:color w:val="000000"/>
                <w:lang w:eastAsia="tr-TR"/>
              </w:rPr>
            </w:pPr>
            <w:r w:rsidRPr="00EE7FA7">
              <w:rPr>
                <w:rFonts w:eastAsia="Times New Roman" w:cs="Arial"/>
                <w:color w:val="000000"/>
                <w:lang w:eastAsia="tr-TR"/>
              </w:rPr>
              <w:t>Giriş kaydı yapılan dayanıklı taşınırların girişlerinin yapılması ve bir sicil numarası verilmesi,</w:t>
            </w:r>
          </w:p>
          <w:p w14:paraId="2C98ED1B" w14:textId="77777777" w:rsidR="00BD494A" w:rsidRPr="00EE7FA7" w:rsidRDefault="00BD494A" w:rsidP="00EE7FA7">
            <w:pPr>
              <w:numPr>
                <w:ilvl w:val="0"/>
                <w:numId w:val="1"/>
              </w:numPr>
              <w:shd w:val="clear" w:color="auto" w:fill="FFFFFF"/>
              <w:tabs>
                <w:tab w:val="clear" w:pos="720"/>
                <w:tab w:val="num" w:pos="-391"/>
              </w:tabs>
              <w:spacing w:before="100" w:beforeAutospacing="1" w:after="100" w:afterAutospacing="1"/>
              <w:ind w:left="-108" w:firstLine="0"/>
              <w:jc w:val="both"/>
              <w:rPr>
                <w:rFonts w:eastAsia="Times New Roman" w:cs="Arial"/>
                <w:color w:val="000000"/>
                <w:lang w:eastAsia="tr-TR"/>
              </w:rPr>
            </w:pPr>
            <w:r w:rsidRPr="00EE7FA7">
              <w:rPr>
                <w:rFonts w:eastAsia="Times New Roman" w:cs="Arial"/>
                <w:color w:val="000000"/>
                <w:lang w:eastAsia="tr-TR"/>
              </w:rPr>
              <w:t>Dayanıklı taşınırların zimmet fişi karşılığı kullanıma verilmesi, zimmet listelerinin hazırlanması ve güncellenmesi,</w:t>
            </w:r>
          </w:p>
          <w:p w14:paraId="01CD0133" w14:textId="77777777" w:rsidR="00BD494A" w:rsidRPr="00EE7FA7" w:rsidRDefault="00BD494A" w:rsidP="00EE7FA7">
            <w:pPr>
              <w:numPr>
                <w:ilvl w:val="0"/>
                <w:numId w:val="1"/>
              </w:numPr>
              <w:shd w:val="clear" w:color="auto" w:fill="FFFFFF"/>
              <w:tabs>
                <w:tab w:val="clear" w:pos="720"/>
                <w:tab w:val="num" w:pos="-391"/>
              </w:tabs>
              <w:spacing w:before="100" w:beforeAutospacing="1" w:after="100" w:afterAutospacing="1"/>
              <w:ind w:left="-108" w:firstLine="0"/>
              <w:jc w:val="both"/>
              <w:rPr>
                <w:rFonts w:eastAsia="Times New Roman" w:cs="Arial"/>
                <w:color w:val="000000"/>
                <w:lang w:eastAsia="tr-TR"/>
              </w:rPr>
            </w:pPr>
            <w:r w:rsidRPr="00EE7FA7">
              <w:rPr>
                <w:rFonts w:eastAsia="Times New Roman" w:cs="Arial"/>
                <w:color w:val="000000"/>
                <w:lang w:eastAsia="tr-TR"/>
              </w:rPr>
              <w:t>Kaybolma, fire, çalınma, devir vs. durumlar için kayıtlardan düşülmesinin yapılması, hurdaya ayrılan malzemeler ile ilgili iş ve işlemlerin yapılması,</w:t>
            </w:r>
          </w:p>
          <w:p w14:paraId="30B3B395" w14:textId="77777777" w:rsidR="00BD494A" w:rsidRPr="00EE7FA7" w:rsidRDefault="00BD494A" w:rsidP="00EE7FA7">
            <w:pPr>
              <w:numPr>
                <w:ilvl w:val="0"/>
                <w:numId w:val="1"/>
              </w:numPr>
              <w:shd w:val="clear" w:color="auto" w:fill="FFFFFF"/>
              <w:tabs>
                <w:tab w:val="clear" w:pos="720"/>
                <w:tab w:val="num" w:pos="-391"/>
              </w:tabs>
              <w:spacing w:before="100" w:beforeAutospacing="1" w:after="100" w:afterAutospacing="1"/>
              <w:ind w:left="-108" w:firstLine="0"/>
              <w:jc w:val="both"/>
              <w:rPr>
                <w:rFonts w:eastAsia="Times New Roman" w:cs="Arial"/>
                <w:color w:val="000000"/>
                <w:lang w:eastAsia="tr-TR"/>
              </w:rPr>
            </w:pPr>
            <w:r w:rsidRPr="00EE7FA7">
              <w:rPr>
                <w:rFonts w:eastAsia="Times New Roman" w:cs="Arial"/>
                <w:color w:val="000000"/>
                <w:lang w:eastAsia="tr-TR"/>
              </w:rPr>
              <w:t>Yılsonu kesin taşınır hesaplarının yapılması ve raporlarının hazırlanması,</w:t>
            </w:r>
          </w:p>
          <w:p w14:paraId="78FD1B7E" w14:textId="77777777" w:rsidR="00BD494A" w:rsidRPr="00EE7FA7" w:rsidRDefault="00BD494A" w:rsidP="00EE7FA7">
            <w:pPr>
              <w:numPr>
                <w:ilvl w:val="0"/>
                <w:numId w:val="1"/>
              </w:numPr>
              <w:shd w:val="clear" w:color="auto" w:fill="FFFFFF"/>
              <w:tabs>
                <w:tab w:val="clear" w:pos="720"/>
                <w:tab w:val="num" w:pos="-391"/>
              </w:tabs>
              <w:spacing w:before="100" w:beforeAutospacing="1" w:after="100" w:afterAutospacing="1"/>
              <w:ind w:left="-108" w:firstLine="0"/>
              <w:jc w:val="both"/>
              <w:rPr>
                <w:rFonts w:eastAsia="Times New Roman" w:cs="Arial"/>
                <w:color w:val="000000"/>
                <w:lang w:eastAsia="tr-TR"/>
              </w:rPr>
            </w:pPr>
            <w:r w:rsidRPr="00EE7FA7">
              <w:rPr>
                <w:rFonts w:eastAsia="Times New Roman" w:cs="Arial"/>
                <w:color w:val="000000"/>
                <w:lang w:eastAsia="tr-TR"/>
              </w:rPr>
              <w:t>Her eğitim-öğretim yılı başında akademik ve idari ile birimlerin Fakülte Sekreteri ile koordineli bir şekilde tüketim ihtiyaçlarının dağıtılmasını yapmak,</w:t>
            </w:r>
          </w:p>
          <w:p w14:paraId="2114A2BE" w14:textId="77777777" w:rsidR="00BD494A" w:rsidRPr="00EE7FA7" w:rsidRDefault="00BD494A" w:rsidP="00EE7FA7">
            <w:pPr>
              <w:numPr>
                <w:ilvl w:val="0"/>
                <w:numId w:val="1"/>
              </w:numPr>
              <w:shd w:val="clear" w:color="auto" w:fill="FFFFFF"/>
              <w:tabs>
                <w:tab w:val="clear" w:pos="720"/>
                <w:tab w:val="num" w:pos="-391"/>
              </w:tabs>
              <w:spacing w:before="100" w:beforeAutospacing="1" w:after="100" w:afterAutospacing="1"/>
              <w:ind w:left="-108" w:firstLine="0"/>
              <w:jc w:val="both"/>
              <w:rPr>
                <w:rFonts w:eastAsia="Times New Roman" w:cs="Arial"/>
                <w:color w:val="000000"/>
                <w:lang w:eastAsia="tr-TR"/>
              </w:rPr>
            </w:pPr>
            <w:r w:rsidRPr="00EE7FA7">
              <w:rPr>
                <w:rFonts w:eastAsia="Times New Roman" w:cs="Arial"/>
                <w:color w:val="000000"/>
                <w:lang w:eastAsia="tr-TR"/>
              </w:rPr>
              <w:t>Kırılan ve/veya kaybolan demirbaş eşya/donanım malzemesi bedellerinin kusuru olanlara ödettirilmesine ilişkin işlemleri yapmak,</w:t>
            </w:r>
          </w:p>
          <w:p w14:paraId="2FB41124" w14:textId="77777777" w:rsidR="00BD494A" w:rsidRPr="00EE7FA7" w:rsidRDefault="00BD494A" w:rsidP="00EE7FA7">
            <w:pPr>
              <w:numPr>
                <w:ilvl w:val="0"/>
                <w:numId w:val="1"/>
              </w:numPr>
              <w:shd w:val="clear" w:color="auto" w:fill="FFFFFF"/>
              <w:tabs>
                <w:tab w:val="clear" w:pos="720"/>
                <w:tab w:val="num" w:pos="-391"/>
              </w:tabs>
              <w:spacing w:before="100" w:beforeAutospacing="1" w:after="100" w:afterAutospacing="1"/>
              <w:ind w:left="-108" w:firstLine="0"/>
              <w:jc w:val="both"/>
              <w:rPr>
                <w:rFonts w:eastAsia="Times New Roman" w:cs="Arial"/>
                <w:color w:val="000000"/>
                <w:lang w:eastAsia="tr-TR"/>
              </w:rPr>
            </w:pPr>
            <w:r w:rsidRPr="00EE7FA7">
              <w:rPr>
                <w:rFonts w:eastAsia="Times New Roman" w:cs="Arial"/>
                <w:color w:val="000000"/>
                <w:lang w:eastAsia="tr-TR"/>
              </w:rPr>
              <w:t>Ayniyat işlerinde yapılamayan işler ve nedenleri konusunda, Fakülte Sekreterine bilgi vermek,</w:t>
            </w:r>
          </w:p>
          <w:p w14:paraId="2A025BCF" w14:textId="77777777" w:rsidR="00BD494A" w:rsidRPr="00EE7FA7" w:rsidRDefault="00BD494A" w:rsidP="00EE7FA7">
            <w:pPr>
              <w:numPr>
                <w:ilvl w:val="0"/>
                <w:numId w:val="1"/>
              </w:numPr>
              <w:shd w:val="clear" w:color="auto" w:fill="FFFFFF"/>
              <w:tabs>
                <w:tab w:val="clear" w:pos="720"/>
                <w:tab w:val="num" w:pos="-391"/>
              </w:tabs>
              <w:spacing w:before="100" w:beforeAutospacing="1" w:after="100" w:afterAutospacing="1"/>
              <w:ind w:left="-108" w:firstLine="0"/>
              <w:jc w:val="both"/>
              <w:rPr>
                <w:rFonts w:eastAsia="Times New Roman" w:cs="Arial"/>
                <w:color w:val="000000"/>
                <w:lang w:eastAsia="tr-TR"/>
              </w:rPr>
            </w:pPr>
            <w:r w:rsidRPr="00EE7FA7">
              <w:rPr>
                <w:rFonts w:eastAsia="Times New Roman" w:cs="Arial"/>
                <w:color w:val="000000"/>
                <w:lang w:eastAsia="tr-TR"/>
              </w:rPr>
              <w:t>Ambarda çalınma veya olağanüstü nedenlerden dolayı meydana gelen azalmaları harcama yetkilisine bildirmek,</w:t>
            </w:r>
          </w:p>
          <w:p w14:paraId="3788E3D9" w14:textId="77777777" w:rsidR="00BD494A" w:rsidRPr="00EE7FA7" w:rsidRDefault="00BD494A" w:rsidP="00EE7FA7">
            <w:pPr>
              <w:numPr>
                <w:ilvl w:val="0"/>
                <w:numId w:val="1"/>
              </w:numPr>
              <w:shd w:val="clear" w:color="auto" w:fill="FFFFFF"/>
              <w:tabs>
                <w:tab w:val="clear" w:pos="720"/>
                <w:tab w:val="num" w:pos="-391"/>
              </w:tabs>
              <w:spacing w:before="100" w:beforeAutospacing="1" w:after="100" w:afterAutospacing="1"/>
              <w:ind w:left="-108" w:firstLine="0"/>
              <w:jc w:val="both"/>
              <w:rPr>
                <w:rFonts w:eastAsia="Times New Roman" w:cs="Arial"/>
                <w:color w:val="000000"/>
                <w:lang w:eastAsia="tr-TR"/>
              </w:rPr>
            </w:pPr>
            <w:r w:rsidRPr="00EE7FA7">
              <w:rPr>
                <w:rFonts w:eastAsia="Times New Roman" w:cs="Arial"/>
                <w:color w:val="000000"/>
                <w:lang w:eastAsia="tr-TR"/>
              </w:rPr>
              <w:t>Kullanımda bulunan dayanıklı taşınırları bulundukları yerlerde kontrol etmek, sayımlarını yapmak ve yaptırmak,</w:t>
            </w:r>
          </w:p>
          <w:p w14:paraId="1999D8E5" w14:textId="77777777" w:rsidR="00BD494A" w:rsidRPr="00EE7FA7" w:rsidRDefault="00BD494A" w:rsidP="00EE7FA7">
            <w:pPr>
              <w:numPr>
                <w:ilvl w:val="0"/>
                <w:numId w:val="1"/>
              </w:numPr>
              <w:shd w:val="clear" w:color="auto" w:fill="FFFFFF"/>
              <w:tabs>
                <w:tab w:val="clear" w:pos="720"/>
                <w:tab w:val="num" w:pos="-391"/>
              </w:tabs>
              <w:spacing w:before="100" w:beforeAutospacing="1" w:after="100" w:afterAutospacing="1"/>
              <w:ind w:left="-108" w:firstLine="0"/>
              <w:jc w:val="both"/>
              <w:rPr>
                <w:rFonts w:eastAsia="Times New Roman" w:cs="Arial"/>
                <w:color w:val="000000"/>
                <w:lang w:eastAsia="tr-TR"/>
              </w:rPr>
            </w:pPr>
            <w:r w:rsidRPr="00EE7FA7">
              <w:rPr>
                <w:rFonts w:eastAsia="Times New Roman" w:cs="Arial"/>
                <w:color w:val="000000"/>
                <w:lang w:eastAsia="tr-TR"/>
              </w:rPr>
              <w:t>Harcama biriminin malzeme ihtiyaç planlamasının yapılmasına yardımcı olmak,</w:t>
            </w:r>
          </w:p>
          <w:p w14:paraId="3E229398" w14:textId="77777777" w:rsidR="00BD494A" w:rsidRPr="00EE7FA7" w:rsidRDefault="00BD494A" w:rsidP="00EE7FA7">
            <w:pPr>
              <w:numPr>
                <w:ilvl w:val="0"/>
                <w:numId w:val="1"/>
              </w:numPr>
              <w:shd w:val="clear" w:color="auto" w:fill="FFFFFF"/>
              <w:tabs>
                <w:tab w:val="clear" w:pos="720"/>
                <w:tab w:val="num" w:pos="-391"/>
              </w:tabs>
              <w:spacing w:before="100" w:beforeAutospacing="1" w:after="100" w:afterAutospacing="1"/>
              <w:ind w:left="-108" w:firstLine="0"/>
              <w:jc w:val="both"/>
              <w:rPr>
                <w:rFonts w:eastAsia="Times New Roman" w:cs="Arial"/>
                <w:color w:val="000000"/>
                <w:lang w:eastAsia="tr-TR"/>
              </w:rPr>
            </w:pPr>
            <w:r w:rsidRPr="00EE7FA7">
              <w:rPr>
                <w:rFonts w:eastAsia="Times New Roman" w:cs="Arial"/>
                <w:color w:val="000000"/>
                <w:lang w:eastAsia="tr-TR"/>
              </w:rPr>
              <w:t>Kayıtlarını tuttuğu taşınırların yönetim hesabını hazırlamak ve harcama yetkilisine sunmak,</w:t>
            </w:r>
          </w:p>
          <w:p w14:paraId="4F851638" w14:textId="77777777" w:rsidR="00BD494A" w:rsidRPr="00EE7FA7" w:rsidRDefault="00BD494A" w:rsidP="00EE7FA7">
            <w:pPr>
              <w:numPr>
                <w:ilvl w:val="0"/>
                <w:numId w:val="1"/>
              </w:numPr>
              <w:shd w:val="clear" w:color="auto" w:fill="FFFFFF"/>
              <w:tabs>
                <w:tab w:val="clear" w:pos="720"/>
                <w:tab w:val="num" w:pos="-391"/>
              </w:tabs>
              <w:spacing w:before="100" w:beforeAutospacing="1" w:after="100" w:afterAutospacing="1"/>
              <w:ind w:left="-108" w:firstLine="0"/>
              <w:jc w:val="both"/>
              <w:rPr>
                <w:rFonts w:eastAsia="Times New Roman" w:cs="Arial"/>
                <w:color w:val="000000"/>
                <w:lang w:eastAsia="tr-TR"/>
              </w:rPr>
            </w:pPr>
            <w:r w:rsidRPr="00EE7FA7">
              <w:rPr>
                <w:rFonts w:eastAsia="Times New Roman" w:cs="Arial"/>
                <w:color w:val="000000"/>
                <w:lang w:eastAsia="tr-TR"/>
              </w:rPr>
              <w:t>Sorumlu olduğu depolarda, kasıt, kusur, ihmal veya tedbirsizlik nedeniyle meydana gelebilecek kayıp ve zararları önleyici tedbirleri almak ve harcama yetkilisine bildirmek,</w:t>
            </w:r>
          </w:p>
          <w:p w14:paraId="3FB240AE" w14:textId="77777777" w:rsidR="00BD494A" w:rsidRPr="00EE7FA7" w:rsidRDefault="00BD494A" w:rsidP="00EE7FA7">
            <w:pPr>
              <w:numPr>
                <w:ilvl w:val="0"/>
                <w:numId w:val="1"/>
              </w:numPr>
              <w:shd w:val="clear" w:color="auto" w:fill="FFFFFF"/>
              <w:tabs>
                <w:tab w:val="clear" w:pos="720"/>
                <w:tab w:val="num" w:pos="-391"/>
              </w:tabs>
              <w:spacing w:before="100" w:beforeAutospacing="1" w:after="100" w:afterAutospacing="1"/>
              <w:ind w:left="-108" w:firstLine="0"/>
              <w:jc w:val="both"/>
              <w:rPr>
                <w:rFonts w:eastAsia="Times New Roman" w:cs="Arial"/>
                <w:color w:val="000000"/>
                <w:lang w:eastAsia="tr-TR"/>
              </w:rPr>
            </w:pPr>
            <w:r w:rsidRPr="00EE7FA7">
              <w:rPr>
                <w:rFonts w:eastAsia="Times New Roman" w:cs="Arial"/>
                <w:color w:val="000000"/>
                <w:lang w:eastAsia="tr-TR"/>
              </w:rPr>
              <w:t>Sorumluğunda bulunan depoları devir teslim yapmadan görevinden ayrılmamak,</w:t>
            </w:r>
          </w:p>
          <w:p w14:paraId="346820FD" w14:textId="77777777" w:rsidR="00BD494A" w:rsidRPr="00EE7FA7" w:rsidRDefault="00BD494A" w:rsidP="00EE7FA7">
            <w:pPr>
              <w:numPr>
                <w:ilvl w:val="0"/>
                <w:numId w:val="1"/>
              </w:numPr>
              <w:shd w:val="clear" w:color="auto" w:fill="FFFFFF"/>
              <w:tabs>
                <w:tab w:val="clear" w:pos="720"/>
                <w:tab w:val="num" w:pos="-391"/>
              </w:tabs>
              <w:spacing w:before="100" w:beforeAutospacing="1" w:after="100" w:afterAutospacing="1"/>
              <w:ind w:left="-108" w:firstLine="0"/>
              <w:jc w:val="both"/>
              <w:rPr>
                <w:rFonts w:eastAsia="Times New Roman" w:cs="Arial"/>
                <w:color w:val="000000"/>
                <w:lang w:eastAsia="tr-TR"/>
              </w:rPr>
            </w:pPr>
            <w:r w:rsidRPr="00EE7FA7">
              <w:rPr>
                <w:rFonts w:eastAsia="Times New Roman" w:cs="Arial"/>
                <w:color w:val="000000"/>
                <w:lang w:eastAsia="tr-TR"/>
              </w:rPr>
              <w:t>Depoların temiz ve düzenli olmasını sağlamak,</w:t>
            </w:r>
          </w:p>
          <w:p w14:paraId="19C65238" w14:textId="77777777" w:rsidR="00BD494A" w:rsidRPr="00EE7FA7" w:rsidRDefault="00BD494A" w:rsidP="00EE7FA7">
            <w:pPr>
              <w:numPr>
                <w:ilvl w:val="0"/>
                <w:numId w:val="1"/>
              </w:numPr>
              <w:shd w:val="clear" w:color="auto" w:fill="FFFFFF"/>
              <w:tabs>
                <w:tab w:val="clear" w:pos="720"/>
                <w:tab w:val="num" w:pos="-391"/>
              </w:tabs>
              <w:spacing w:before="100" w:beforeAutospacing="1" w:after="100" w:afterAutospacing="1"/>
              <w:ind w:left="-108" w:firstLine="0"/>
              <w:jc w:val="both"/>
              <w:rPr>
                <w:rFonts w:eastAsia="Times New Roman" w:cs="Arial"/>
                <w:color w:val="000000"/>
                <w:lang w:eastAsia="tr-TR"/>
              </w:rPr>
            </w:pPr>
            <w:r w:rsidRPr="00EE7FA7">
              <w:rPr>
                <w:rFonts w:eastAsia="Times New Roman" w:cs="Arial"/>
                <w:color w:val="000000"/>
                <w:lang w:eastAsia="tr-TR"/>
              </w:rPr>
              <w:t>Birimlerin malzeme taleplerini depo mevcudu oranında karşılamak,</w:t>
            </w:r>
          </w:p>
          <w:p w14:paraId="684CECAF" w14:textId="77777777" w:rsidR="00BD494A" w:rsidRPr="00EE7FA7" w:rsidRDefault="00BD494A" w:rsidP="00EE7FA7">
            <w:pPr>
              <w:numPr>
                <w:ilvl w:val="0"/>
                <w:numId w:val="1"/>
              </w:numPr>
              <w:shd w:val="clear" w:color="auto" w:fill="FFFFFF"/>
              <w:tabs>
                <w:tab w:val="clear" w:pos="720"/>
                <w:tab w:val="num" w:pos="-391"/>
              </w:tabs>
              <w:spacing w:before="100" w:beforeAutospacing="1" w:after="100" w:afterAutospacing="1"/>
              <w:ind w:left="-108" w:firstLine="0"/>
              <w:jc w:val="both"/>
              <w:rPr>
                <w:rFonts w:eastAsia="Times New Roman" w:cs="Arial"/>
                <w:color w:val="000000"/>
                <w:lang w:eastAsia="tr-TR"/>
              </w:rPr>
            </w:pPr>
            <w:r w:rsidRPr="00EE7FA7">
              <w:rPr>
                <w:rFonts w:eastAsia="Times New Roman" w:cs="Arial"/>
                <w:color w:val="000000"/>
                <w:lang w:eastAsia="tr-TR"/>
              </w:rPr>
              <w:t>Birimler ve çalışma odalarında bulunan demirbaşların kayıtlarını tutarak, demirbaş listesini odalara asmak,</w:t>
            </w:r>
          </w:p>
          <w:p w14:paraId="6A20D435" w14:textId="77777777" w:rsidR="00BD494A" w:rsidRPr="00EE7FA7" w:rsidRDefault="00BD494A" w:rsidP="00EE7FA7">
            <w:pPr>
              <w:numPr>
                <w:ilvl w:val="0"/>
                <w:numId w:val="1"/>
              </w:numPr>
              <w:shd w:val="clear" w:color="auto" w:fill="FFFFFF"/>
              <w:tabs>
                <w:tab w:val="clear" w:pos="720"/>
                <w:tab w:val="num" w:pos="-391"/>
              </w:tabs>
              <w:spacing w:before="100" w:beforeAutospacing="1" w:after="100" w:afterAutospacing="1"/>
              <w:ind w:left="-108" w:firstLine="0"/>
              <w:jc w:val="both"/>
              <w:rPr>
                <w:rFonts w:eastAsia="Times New Roman" w:cs="Arial"/>
                <w:color w:val="000000"/>
                <w:lang w:eastAsia="tr-TR"/>
              </w:rPr>
            </w:pPr>
            <w:r w:rsidRPr="00EE7FA7">
              <w:rPr>
                <w:rFonts w:eastAsia="Times New Roman" w:cs="Arial"/>
                <w:color w:val="000000"/>
                <w:lang w:eastAsia="tr-TR"/>
              </w:rPr>
              <w:t>Birimlerce iade edilen demirbaş malzemeyi almak, bozuk, tamiri mümkün olmayanların kayıtlardan silinmesi, hurdaya ayrılan malzemenin imha edilmesi ya da gösterilen yere tutanakla teslim edilmesini sağlamak,</w:t>
            </w:r>
          </w:p>
          <w:p w14:paraId="0879DEE8" w14:textId="77777777" w:rsidR="00BD494A" w:rsidRPr="00EE7FA7" w:rsidRDefault="00BD494A" w:rsidP="00EE7FA7">
            <w:pPr>
              <w:pStyle w:val="ListeParagraf"/>
              <w:numPr>
                <w:ilvl w:val="0"/>
                <w:numId w:val="1"/>
              </w:numPr>
              <w:shd w:val="clear" w:color="auto" w:fill="FFFFFF"/>
              <w:tabs>
                <w:tab w:val="clear" w:pos="720"/>
                <w:tab w:val="num" w:pos="-391"/>
              </w:tabs>
              <w:ind w:left="-108" w:firstLine="0"/>
              <w:jc w:val="both"/>
              <w:rPr>
                <w:rFonts w:eastAsia="Times New Roman" w:cs="Arial"/>
                <w:color w:val="000000"/>
                <w:lang w:eastAsia="tr-TR"/>
              </w:rPr>
            </w:pPr>
            <w:r w:rsidRPr="00EE7FA7">
              <w:rPr>
                <w:rFonts w:eastAsia="Times New Roman" w:cs="Arial"/>
                <w:color w:val="000000"/>
                <w:lang w:eastAsia="tr-TR"/>
              </w:rPr>
              <w:t>Görevi ile ilgili yasa ve yönetmelikleri takip etmek,</w:t>
            </w:r>
          </w:p>
          <w:p w14:paraId="4669221A" w14:textId="77777777" w:rsidR="00BD494A" w:rsidRPr="00EE7FA7" w:rsidRDefault="00BD494A" w:rsidP="00EE7FA7">
            <w:pPr>
              <w:pStyle w:val="ListeParagraf"/>
              <w:numPr>
                <w:ilvl w:val="0"/>
                <w:numId w:val="1"/>
              </w:numPr>
              <w:tabs>
                <w:tab w:val="clear" w:pos="720"/>
                <w:tab w:val="num" w:pos="-391"/>
              </w:tabs>
              <w:ind w:left="-108" w:firstLine="0"/>
              <w:jc w:val="both"/>
              <w:rPr>
                <w:rStyle w:val="Gl"/>
                <w:b w:val="0"/>
                <w:bCs w:val="0"/>
              </w:rPr>
            </w:pPr>
            <w:r w:rsidRPr="00EE7FA7">
              <w:t>Bağlı olduğu üst yönetici/yöneticileri tarafından verilen diğer işleri ve işlemleri yapmak.</w:t>
            </w:r>
          </w:p>
          <w:p w14:paraId="4A4E25A6" w14:textId="77777777" w:rsidR="00BD494A" w:rsidRPr="00EE7FA7" w:rsidRDefault="00BD494A" w:rsidP="00EE7FA7">
            <w:pPr>
              <w:pStyle w:val="ListeParagraf"/>
              <w:numPr>
                <w:ilvl w:val="0"/>
                <w:numId w:val="4"/>
              </w:numPr>
              <w:shd w:val="clear" w:color="auto" w:fill="FFFFFF"/>
              <w:tabs>
                <w:tab w:val="clear" w:pos="643"/>
                <w:tab w:val="num" w:pos="176"/>
              </w:tabs>
              <w:ind w:left="-108" w:firstLine="0"/>
              <w:jc w:val="both"/>
              <w:rPr>
                <w:rFonts w:eastAsia="Times New Roman" w:cs="Arial"/>
                <w:color w:val="000000"/>
                <w:lang w:eastAsia="tr-TR"/>
              </w:rPr>
            </w:pPr>
            <w:r w:rsidRPr="00EE7FA7">
              <w:rPr>
                <w:rFonts w:eastAsia="Times New Roman" w:cs="Arial"/>
                <w:color w:val="000000"/>
                <w:lang w:eastAsia="tr-TR"/>
              </w:rPr>
              <w:t>Çalışma odasında tehlikeli olabilecek ocak, ısıtıcı, çay makinesi gibi cihazları kullanmamak, mesai bitiminde bilgisayar, yazıcı gibi elektronik aletleri kontrol etmek, kapı ve pencerelerin kapalı tutulmasını sağlayarak gerekli güvenlik tedbirlerini almak,</w:t>
            </w:r>
          </w:p>
          <w:p w14:paraId="330721DB" w14:textId="77777777" w:rsidR="00BD494A" w:rsidRPr="00EE7FA7" w:rsidRDefault="00BD494A" w:rsidP="00EE7FA7">
            <w:pPr>
              <w:pStyle w:val="ListeParagraf"/>
              <w:numPr>
                <w:ilvl w:val="0"/>
                <w:numId w:val="4"/>
              </w:numPr>
              <w:shd w:val="clear" w:color="auto" w:fill="FFFFFF"/>
              <w:tabs>
                <w:tab w:val="num" w:pos="-391"/>
              </w:tabs>
              <w:ind w:left="-108" w:firstLine="0"/>
              <w:jc w:val="both"/>
              <w:rPr>
                <w:rFonts w:eastAsia="Times New Roman" w:cs="Arial"/>
                <w:color w:val="000000"/>
                <w:lang w:eastAsia="tr-TR"/>
              </w:rPr>
            </w:pPr>
            <w:r w:rsidRPr="00EE7FA7">
              <w:rPr>
                <w:rFonts w:eastAsia="Times New Roman" w:cs="Arial"/>
                <w:color w:val="000000"/>
                <w:lang w:eastAsia="tr-TR"/>
              </w:rPr>
              <w:t>Hassas görevleri bulunduğunu bilmek ve buna göre hareket etmek,</w:t>
            </w:r>
          </w:p>
          <w:p w14:paraId="33AA8C27" w14:textId="77777777" w:rsidR="00BD494A" w:rsidRPr="00EE7FA7" w:rsidRDefault="00BD494A" w:rsidP="00EE7FA7">
            <w:pPr>
              <w:pStyle w:val="ListeParagraf"/>
              <w:numPr>
                <w:ilvl w:val="0"/>
                <w:numId w:val="3"/>
              </w:numPr>
              <w:shd w:val="clear" w:color="auto" w:fill="FFFFFF"/>
              <w:tabs>
                <w:tab w:val="num" w:pos="-391"/>
              </w:tabs>
              <w:spacing w:before="100" w:beforeAutospacing="1" w:after="100" w:afterAutospacing="1" w:line="259" w:lineRule="auto"/>
              <w:ind w:left="-108" w:firstLine="0"/>
              <w:jc w:val="both"/>
              <w:rPr>
                <w:rFonts w:eastAsia="Times New Roman" w:cs="Arial"/>
                <w:color w:val="000000"/>
                <w:lang w:eastAsia="tr-TR"/>
              </w:rPr>
            </w:pPr>
            <w:r w:rsidRPr="00EE7FA7">
              <w:rPr>
                <w:rFonts w:eastAsia="Times New Roman" w:cs="Arial"/>
                <w:color w:val="000000"/>
                <w:lang w:eastAsia="tr-TR"/>
              </w:rPr>
              <w:t>Etik kurallarına uymak,</w:t>
            </w:r>
          </w:p>
          <w:p w14:paraId="30CF737C" w14:textId="77777777" w:rsidR="00BD494A" w:rsidRPr="00EE7FA7" w:rsidRDefault="00BD494A" w:rsidP="00EE7FA7">
            <w:pPr>
              <w:pStyle w:val="ListeParagraf"/>
              <w:numPr>
                <w:ilvl w:val="0"/>
                <w:numId w:val="3"/>
              </w:numPr>
              <w:shd w:val="clear" w:color="auto" w:fill="FFFFFF"/>
              <w:tabs>
                <w:tab w:val="num" w:pos="-391"/>
              </w:tabs>
              <w:spacing w:before="100" w:beforeAutospacing="1" w:after="100" w:afterAutospacing="1" w:line="259" w:lineRule="auto"/>
              <w:ind w:left="-108" w:firstLine="0"/>
              <w:jc w:val="both"/>
              <w:rPr>
                <w:rFonts w:eastAsia="Times New Roman" w:cs="Arial"/>
                <w:color w:val="000000"/>
                <w:lang w:eastAsia="tr-TR"/>
              </w:rPr>
            </w:pPr>
            <w:r w:rsidRPr="00EE7FA7">
              <w:rPr>
                <w:rFonts w:eastAsia="Times New Roman" w:cs="Arial"/>
                <w:color w:val="000000"/>
                <w:lang w:eastAsia="tr-TR"/>
              </w:rPr>
              <w:t>Fakültenin varlıkları ile kaynaklarını verimli ve ekonomik kullanmak,</w:t>
            </w:r>
          </w:p>
          <w:p w14:paraId="218E222F" w14:textId="77777777" w:rsidR="00BD494A" w:rsidRPr="00EE7FA7" w:rsidRDefault="00BD494A" w:rsidP="00EE7FA7">
            <w:pPr>
              <w:pStyle w:val="ListeParagraf"/>
              <w:numPr>
                <w:ilvl w:val="0"/>
                <w:numId w:val="3"/>
              </w:numPr>
              <w:shd w:val="clear" w:color="auto" w:fill="FFFFFF"/>
              <w:tabs>
                <w:tab w:val="num" w:pos="-391"/>
              </w:tabs>
              <w:ind w:left="-108" w:firstLine="0"/>
              <w:jc w:val="both"/>
              <w:rPr>
                <w:rFonts w:eastAsia="Times New Roman" w:cs="Arial"/>
                <w:color w:val="000000"/>
                <w:lang w:eastAsia="tr-TR"/>
              </w:rPr>
            </w:pPr>
            <w:r w:rsidRPr="00EE7FA7">
              <w:rPr>
                <w:rFonts w:eastAsia="Times New Roman" w:cs="Arial"/>
                <w:color w:val="000000"/>
                <w:lang w:eastAsia="tr-TR"/>
              </w:rPr>
              <w:t>Savurganlıktan kaçınmak, gizliliğe riayet etmek,</w:t>
            </w:r>
          </w:p>
          <w:p w14:paraId="64C21926" w14:textId="77777777" w:rsidR="00BD494A" w:rsidRPr="00EE7FA7" w:rsidRDefault="00BD494A" w:rsidP="00EE7FA7">
            <w:pPr>
              <w:pStyle w:val="ListeParagraf"/>
              <w:numPr>
                <w:ilvl w:val="0"/>
                <w:numId w:val="3"/>
              </w:numPr>
              <w:shd w:val="clear" w:color="auto" w:fill="FFFFFF"/>
              <w:tabs>
                <w:tab w:val="num" w:pos="-391"/>
              </w:tabs>
              <w:ind w:left="-108" w:firstLine="0"/>
              <w:jc w:val="both"/>
              <w:rPr>
                <w:rFonts w:eastAsia="Times New Roman" w:cs="Arial"/>
                <w:color w:val="000000"/>
                <w:lang w:eastAsia="tr-TR"/>
              </w:rPr>
            </w:pPr>
            <w:r w:rsidRPr="00EE7FA7">
              <w:rPr>
                <w:rFonts w:eastAsia="Times New Roman" w:cs="Arial"/>
                <w:color w:val="000000"/>
                <w:lang w:eastAsia="tr-TR"/>
              </w:rPr>
              <w:t>Zaman çizelgesine ve kılık-kıyafet yönetmeliğine uymak</w:t>
            </w:r>
          </w:p>
          <w:p w14:paraId="054BA9DD" w14:textId="77777777" w:rsidR="00BD494A" w:rsidRPr="00956B04" w:rsidRDefault="00BD494A" w:rsidP="00EE7FA7">
            <w:pPr>
              <w:pStyle w:val="ListeParagraf"/>
              <w:numPr>
                <w:ilvl w:val="0"/>
                <w:numId w:val="3"/>
              </w:numPr>
              <w:shd w:val="clear" w:color="auto" w:fill="FFFFFF"/>
              <w:tabs>
                <w:tab w:val="num" w:pos="-391"/>
              </w:tabs>
              <w:ind w:left="-108" w:firstLine="0"/>
              <w:jc w:val="both"/>
              <w:rPr>
                <w:b/>
                <w:sz w:val="24"/>
                <w:szCs w:val="24"/>
                <w:u w:val="single"/>
              </w:rPr>
            </w:pPr>
            <w:r w:rsidRPr="00EE7FA7">
              <w:rPr>
                <w:rFonts w:eastAsia="Times New Roman" w:cs="Arial"/>
                <w:b/>
                <w:color w:val="000000"/>
                <w:lang w:eastAsia="tr-TR"/>
              </w:rPr>
              <w:t>Fakülte Sekreterine</w:t>
            </w:r>
            <w:r w:rsidR="004E04C9" w:rsidRPr="00EE7FA7">
              <w:rPr>
                <w:rFonts w:eastAsia="Times New Roman" w:cs="Arial"/>
                <w:b/>
                <w:color w:val="000000"/>
                <w:lang w:eastAsia="tr-TR"/>
              </w:rPr>
              <w:t xml:space="preserve"> </w:t>
            </w:r>
            <w:r w:rsidRPr="00EE7FA7">
              <w:rPr>
                <w:rFonts w:eastAsia="Times New Roman" w:cs="Arial"/>
                <w:b/>
                <w:bCs/>
                <w:color w:val="000000"/>
                <w:lang w:eastAsia="tr-TR"/>
              </w:rPr>
              <w:t>karşı birinci derecede sorumludur.</w:t>
            </w:r>
          </w:p>
        </w:tc>
      </w:tr>
      <w:tr w:rsidR="00BD494A" w:rsidRPr="00956B04" w14:paraId="092C4C00" w14:textId="77777777" w:rsidTr="00CC2F40">
        <w:trPr>
          <w:gridBefore w:val="1"/>
          <w:gridAfter w:val="1"/>
          <w:wBefore w:w="283" w:type="dxa"/>
          <w:wAfter w:w="425" w:type="dxa"/>
          <w:trHeight w:val="567"/>
        </w:trPr>
        <w:tc>
          <w:tcPr>
            <w:tcW w:w="4716" w:type="dxa"/>
            <w:gridSpan w:val="6"/>
          </w:tcPr>
          <w:p w14:paraId="63BF5FF9" w14:textId="77777777" w:rsidR="00BD494A" w:rsidRPr="00956B04" w:rsidRDefault="00BD494A" w:rsidP="00420ACD">
            <w:pPr>
              <w:jc w:val="center"/>
              <w:rPr>
                <w:b/>
                <w:sz w:val="24"/>
                <w:szCs w:val="24"/>
              </w:rPr>
            </w:pPr>
            <w:r w:rsidRPr="00956B04">
              <w:rPr>
                <w:b/>
                <w:sz w:val="24"/>
                <w:szCs w:val="24"/>
              </w:rPr>
              <w:lastRenderedPageBreak/>
              <w:t>HAZIRLAYAN</w:t>
            </w:r>
          </w:p>
          <w:p w14:paraId="3FD1CFC3" w14:textId="77777777" w:rsidR="00BD494A" w:rsidRPr="00956B04" w:rsidRDefault="00BD494A" w:rsidP="00420ACD">
            <w:pPr>
              <w:jc w:val="center"/>
              <w:rPr>
                <w:b/>
                <w:sz w:val="24"/>
                <w:szCs w:val="24"/>
              </w:rPr>
            </w:pPr>
            <w:r w:rsidRPr="00956B04">
              <w:rPr>
                <w:b/>
                <w:sz w:val="24"/>
                <w:szCs w:val="24"/>
              </w:rPr>
              <w:t>FAKÜLTE SEKRETERİ</w:t>
            </w:r>
          </w:p>
          <w:p w14:paraId="6F1C52CA" w14:textId="77777777" w:rsidR="00BD494A" w:rsidRPr="00956B04" w:rsidRDefault="00BD494A" w:rsidP="00420ACD">
            <w:pPr>
              <w:rPr>
                <w:b/>
                <w:sz w:val="24"/>
                <w:szCs w:val="24"/>
              </w:rPr>
            </w:pPr>
          </w:p>
          <w:p w14:paraId="2CA0FF41" w14:textId="77777777" w:rsidR="00BD494A" w:rsidRPr="00956B04" w:rsidRDefault="00BD494A" w:rsidP="00420ACD">
            <w:pPr>
              <w:rPr>
                <w:b/>
                <w:sz w:val="24"/>
                <w:szCs w:val="24"/>
                <w:u w:val="single"/>
              </w:rPr>
            </w:pPr>
          </w:p>
        </w:tc>
        <w:tc>
          <w:tcPr>
            <w:tcW w:w="5741" w:type="dxa"/>
            <w:gridSpan w:val="5"/>
          </w:tcPr>
          <w:p w14:paraId="376D1B6F" w14:textId="77777777" w:rsidR="00BD494A" w:rsidRPr="00956B04" w:rsidRDefault="00BD494A" w:rsidP="00420ACD">
            <w:pPr>
              <w:jc w:val="center"/>
              <w:rPr>
                <w:b/>
                <w:sz w:val="24"/>
                <w:szCs w:val="24"/>
              </w:rPr>
            </w:pPr>
            <w:r w:rsidRPr="00956B04">
              <w:rPr>
                <w:b/>
                <w:sz w:val="24"/>
                <w:szCs w:val="24"/>
              </w:rPr>
              <w:t>ONAYLAYAN</w:t>
            </w:r>
          </w:p>
          <w:p w14:paraId="6FC23B5A" w14:textId="2ED591B7" w:rsidR="00BD494A" w:rsidRPr="00956B04" w:rsidRDefault="00BD494A" w:rsidP="00420ACD">
            <w:pPr>
              <w:jc w:val="center"/>
              <w:rPr>
                <w:b/>
                <w:sz w:val="24"/>
                <w:szCs w:val="24"/>
              </w:rPr>
            </w:pPr>
            <w:r w:rsidRPr="00956B04">
              <w:rPr>
                <w:b/>
                <w:sz w:val="24"/>
                <w:szCs w:val="24"/>
              </w:rPr>
              <w:t>DEKAN</w:t>
            </w:r>
          </w:p>
          <w:p w14:paraId="096BD739" w14:textId="77777777" w:rsidR="00BD494A" w:rsidRPr="00956B04" w:rsidRDefault="00BD494A" w:rsidP="00420ACD">
            <w:pPr>
              <w:rPr>
                <w:b/>
                <w:sz w:val="24"/>
                <w:szCs w:val="24"/>
                <w:u w:val="single"/>
              </w:rPr>
            </w:pPr>
          </w:p>
        </w:tc>
      </w:tr>
      <w:tr w:rsidR="00BD494A" w:rsidRPr="00956B04" w14:paraId="10A78691" w14:textId="77777777" w:rsidTr="00EE7FA7">
        <w:trPr>
          <w:gridBefore w:val="2"/>
          <w:gridAfter w:val="2"/>
          <w:wBefore w:w="459" w:type="dxa"/>
          <w:wAfter w:w="675" w:type="dxa"/>
          <w:trHeight w:val="1609"/>
        </w:trPr>
        <w:tc>
          <w:tcPr>
            <w:tcW w:w="2376" w:type="dxa"/>
          </w:tcPr>
          <w:p w14:paraId="036C4883" w14:textId="77777777" w:rsidR="00BD494A" w:rsidRPr="00956B04" w:rsidRDefault="00BD494A" w:rsidP="00420ACD">
            <w:pPr>
              <w:rPr>
                <w:b/>
                <w:sz w:val="24"/>
                <w:szCs w:val="24"/>
                <w:u w:val="single"/>
              </w:rPr>
            </w:pPr>
            <w:r w:rsidRPr="00956B04">
              <w:rPr>
                <w:noProof/>
                <w:sz w:val="24"/>
                <w:szCs w:val="24"/>
                <w:lang w:eastAsia="tr-TR"/>
              </w:rPr>
              <w:lastRenderedPageBreak/>
              <w:drawing>
                <wp:anchor distT="0" distB="0" distL="114935" distR="114935" simplePos="0" relativeHeight="251740160" behindDoc="1" locked="0" layoutInCell="1" allowOverlap="1" wp14:anchorId="44867367" wp14:editId="7506144D">
                  <wp:simplePos x="0" y="0"/>
                  <wp:positionH relativeFrom="column">
                    <wp:posOffset>58420</wp:posOffset>
                  </wp:positionH>
                  <wp:positionV relativeFrom="paragraph">
                    <wp:posOffset>0</wp:posOffset>
                  </wp:positionV>
                  <wp:extent cx="952500" cy="952500"/>
                  <wp:effectExtent l="0" t="0" r="0" b="0"/>
                  <wp:wrapTight wrapText="bothSides">
                    <wp:wrapPolygon edited="0">
                      <wp:start x="0" y="0"/>
                      <wp:lineTo x="0" y="21168"/>
                      <wp:lineTo x="21168" y="21168"/>
                      <wp:lineTo x="21168" y="0"/>
                      <wp:lineTo x="0" y="0"/>
                    </wp:wrapPolygon>
                  </wp:wrapTight>
                  <wp:docPr id="12" name="Resi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lum bright="18000" contrast="12000"/>
                            <a:extLst>
                              <a:ext uri="{28A0092B-C50C-407E-A947-70E740481C1C}">
                                <a14:useLocalDpi xmlns:a14="http://schemas.microsoft.com/office/drawing/2010/main" val="0"/>
                              </a:ext>
                            </a:extLst>
                          </a:blip>
                          <a:srcRect/>
                          <a:stretch>
                            <a:fillRect/>
                          </a:stretch>
                        </pic:blipFill>
                        <pic:spPr bwMode="auto">
                          <a:xfrm>
                            <a:off x="0" y="0"/>
                            <a:ext cx="952500" cy="952500"/>
                          </a:xfrm>
                          <a:prstGeom prst="rect">
                            <a:avLst/>
                          </a:prstGeom>
                          <a:solidFill>
                            <a:srgbClr val="FFFFFF"/>
                          </a:solidFill>
                          <a:ln>
                            <a:noFill/>
                          </a:ln>
                        </pic:spPr>
                      </pic:pic>
                    </a:graphicData>
                  </a:graphic>
                </wp:anchor>
              </w:drawing>
            </w:r>
          </w:p>
        </w:tc>
        <w:tc>
          <w:tcPr>
            <w:tcW w:w="4554" w:type="dxa"/>
            <w:gridSpan w:val="5"/>
          </w:tcPr>
          <w:p w14:paraId="6C267904" w14:textId="77777777" w:rsidR="00BD494A" w:rsidRPr="00956B04" w:rsidRDefault="00BD494A" w:rsidP="00420ACD">
            <w:pPr>
              <w:jc w:val="center"/>
              <w:rPr>
                <w:b/>
                <w:sz w:val="24"/>
                <w:szCs w:val="24"/>
              </w:rPr>
            </w:pPr>
          </w:p>
          <w:p w14:paraId="1AFD8DD5" w14:textId="77777777" w:rsidR="00BD494A" w:rsidRPr="00956B04" w:rsidRDefault="00BD494A" w:rsidP="00420ACD">
            <w:pPr>
              <w:jc w:val="center"/>
              <w:rPr>
                <w:b/>
                <w:sz w:val="24"/>
                <w:szCs w:val="24"/>
              </w:rPr>
            </w:pPr>
            <w:r w:rsidRPr="00956B04">
              <w:rPr>
                <w:b/>
                <w:sz w:val="24"/>
                <w:szCs w:val="24"/>
              </w:rPr>
              <w:t>T.C.</w:t>
            </w:r>
          </w:p>
          <w:p w14:paraId="0C36F621" w14:textId="77777777" w:rsidR="00BD494A" w:rsidRPr="00956B04" w:rsidRDefault="00BD494A" w:rsidP="00420ACD">
            <w:pPr>
              <w:jc w:val="center"/>
              <w:rPr>
                <w:b/>
                <w:sz w:val="24"/>
                <w:szCs w:val="24"/>
              </w:rPr>
            </w:pPr>
            <w:r w:rsidRPr="00956B04">
              <w:rPr>
                <w:b/>
                <w:sz w:val="24"/>
                <w:szCs w:val="24"/>
              </w:rPr>
              <w:t>ÇANAKKALE ONSEKİZ MART ÜNİVERSİTESİ</w:t>
            </w:r>
          </w:p>
          <w:p w14:paraId="338D09FC" w14:textId="77777777" w:rsidR="00BD494A" w:rsidRPr="00956B04" w:rsidRDefault="006C05FE" w:rsidP="00420ACD">
            <w:pPr>
              <w:jc w:val="center"/>
              <w:rPr>
                <w:b/>
                <w:sz w:val="24"/>
                <w:szCs w:val="24"/>
              </w:rPr>
            </w:pPr>
            <w:r>
              <w:rPr>
                <w:b/>
                <w:sz w:val="24"/>
                <w:szCs w:val="24"/>
              </w:rPr>
              <w:t>İLAHİYAT</w:t>
            </w:r>
            <w:r w:rsidR="00BD494A" w:rsidRPr="00956B04">
              <w:rPr>
                <w:b/>
                <w:sz w:val="24"/>
                <w:szCs w:val="24"/>
              </w:rPr>
              <w:t xml:space="preserve"> FAKÜLTESİ</w:t>
            </w:r>
          </w:p>
        </w:tc>
        <w:tc>
          <w:tcPr>
            <w:tcW w:w="3101" w:type="dxa"/>
            <w:gridSpan w:val="3"/>
          </w:tcPr>
          <w:p w14:paraId="44C4D2A7" w14:textId="77777777" w:rsidR="00BD494A" w:rsidRPr="00956B04" w:rsidRDefault="00BD494A" w:rsidP="00420ACD">
            <w:pPr>
              <w:rPr>
                <w:b/>
                <w:sz w:val="24"/>
                <w:szCs w:val="24"/>
                <w:u w:val="single"/>
              </w:rPr>
            </w:pPr>
          </w:p>
          <w:p w14:paraId="4DD21CCB" w14:textId="77777777" w:rsidR="00BD494A" w:rsidRPr="00956B04" w:rsidRDefault="00BD494A" w:rsidP="00420ACD">
            <w:pPr>
              <w:rPr>
                <w:b/>
                <w:sz w:val="24"/>
                <w:szCs w:val="24"/>
                <w:u w:val="single"/>
              </w:rPr>
            </w:pPr>
          </w:p>
        </w:tc>
      </w:tr>
      <w:tr w:rsidR="00BD494A" w:rsidRPr="00956B04" w14:paraId="52164B08" w14:textId="77777777" w:rsidTr="00EE7FA7">
        <w:trPr>
          <w:gridBefore w:val="2"/>
          <w:gridAfter w:val="2"/>
          <w:wBefore w:w="459" w:type="dxa"/>
          <w:wAfter w:w="675" w:type="dxa"/>
          <w:trHeight w:val="435"/>
        </w:trPr>
        <w:tc>
          <w:tcPr>
            <w:tcW w:w="10031" w:type="dxa"/>
            <w:gridSpan w:val="9"/>
          </w:tcPr>
          <w:p w14:paraId="05E234F5" w14:textId="77777777" w:rsidR="00BD494A" w:rsidRPr="00956B04" w:rsidRDefault="00BD494A" w:rsidP="00420ACD">
            <w:pPr>
              <w:rPr>
                <w:b/>
                <w:sz w:val="24"/>
                <w:szCs w:val="24"/>
              </w:rPr>
            </w:pPr>
            <w:r w:rsidRPr="00956B04">
              <w:rPr>
                <w:b/>
                <w:sz w:val="24"/>
                <w:szCs w:val="24"/>
              </w:rPr>
              <w:t xml:space="preserve">ÜNVANI: </w:t>
            </w:r>
            <w:r w:rsidRPr="00956B04">
              <w:rPr>
                <w:sz w:val="24"/>
                <w:szCs w:val="24"/>
              </w:rPr>
              <w:t>Dekanlık Özel Kalem</w:t>
            </w:r>
          </w:p>
        </w:tc>
      </w:tr>
      <w:tr w:rsidR="00BD494A" w:rsidRPr="00956B04" w14:paraId="6566F37A" w14:textId="77777777" w:rsidTr="00EE7FA7">
        <w:trPr>
          <w:gridBefore w:val="2"/>
          <w:gridAfter w:val="2"/>
          <w:wBefore w:w="459" w:type="dxa"/>
          <w:wAfter w:w="675" w:type="dxa"/>
        </w:trPr>
        <w:tc>
          <w:tcPr>
            <w:tcW w:w="10031" w:type="dxa"/>
            <w:gridSpan w:val="9"/>
          </w:tcPr>
          <w:p w14:paraId="3C495C4E" w14:textId="77777777" w:rsidR="00BD494A" w:rsidRPr="00956B04" w:rsidRDefault="00BD494A" w:rsidP="00420ACD">
            <w:pPr>
              <w:rPr>
                <w:b/>
                <w:sz w:val="24"/>
                <w:szCs w:val="24"/>
              </w:rPr>
            </w:pPr>
            <w:r w:rsidRPr="00956B04">
              <w:rPr>
                <w:b/>
                <w:sz w:val="24"/>
                <w:szCs w:val="24"/>
              </w:rPr>
              <w:t>BAĞLI OLDUĞU POZİSYON:</w:t>
            </w:r>
            <w:r w:rsidRPr="00956B04">
              <w:rPr>
                <w:sz w:val="24"/>
                <w:szCs w:val="24"/>
              </w:rPr>
              <w:t xml:space="preserve"> Fakülte Sekreteri</w:t>
            </w:r>
            <w:r w:rsidR="00EA7399">
              <w:rPr>
                <w:sz w:val="24"/>
                <w:szCs w:val="24"/>
              </w:rPr>
              <w:t>-Dekan</w:t>
            </w:r>
          </w:p>
        </w:tc>
      </w:tr>
      <w:tr w:rsidR="00BD494A" w:rsidRPr="00956B04" w14:paraId="32ECD5E0" w14:textId="77777777" w:rsidTr="00EE7FA7">
        <w:trPr>
          <w:gridBefore w:val="2"/>
          <w:gridAfter w:val="2"/>
          <w:wBefore w:w="459" w:type="dxa"/>
          <w:wAfter w:w="675" w:type="dxa"/>
          <w:trHeight w:val="1408"/>
        </w:trPr>
        <w:tc>
          <w:tcPr>
            <w:tcW w:w="10031" w:type="dxa"/>
            <w:gridSpan w:val="9"/>
          </w:tcPr>
          <w:p w14:paraId="399772AD" w14:textId="77777777" w:rsidR="00BD494A" w:rsidRPr="00EE7FA7" w:rsidRDefault="00BD494A" w:rsidP="00420ACD">
            <w:pPr>
              <w:rPr>
                <w:b/>
              </w:rPr>
            </w:pPr>
            <w:r w:rsidRPr="00EE7FA7">
              <w:rPr>
                <w:b/>
              </w:rPr>
              <w:t>DEKANLIK ÖZEL KALEM MEMURUNUN GÖREV VE SORUMLULUKLARI</w:t>
            </w:r>
          </w:p>
          <w:p w14:paraId="02172B25" w14:textId="77777777" w:rsidR="00BD494A" w:rsidRPr="00EE7FA7" w:rsidRDefault="00BD494A" w:rsidP="00B90E37">
            <w:pPr>
              <w:numPr>
                <w:ilvl w:val="0"/>
                <w:numId w:val="2"/>
              </w:numPr>
              <w:shd w:val="clear" w:color="auto" w:fill="FFFFFF"/>
              <w:spacing w:before="100" w:beforeAutospacing="1" w:after="100" w:afterAutospacing="1"/>
              <w:jc w:val="both"/>
              <w:rPr>
                <w:rFonts w:eastAsia="Times New Roman" w:cs="Arial"/>
                <w:color w:val="000000"/>
                <w:lang w:eastAsia="tr-TR"/>
              </w:rPr>
            </w:pPr>
            <w:r w:rsidRPr="00EE7FA7">
              <w:rPr>
                <w:rFonts w:eastAsia="Times New Roman" w:cs="Arial"/>
                <w:color w:val="000000"/>
                <w:lang w:eastAsia="tr-TR"/>
              </w:rPr>
              <w:t>Dekanın telefon görüşmelerini ve randevularını düzenlemek,</w:t>
            </w:r>
          </w:p>
          <w:p w14:paraId="4DDEEB2E" w14:textId="77777777" w:rsidR="00BD494A" w:rsidRPr="00EE7FA7" w:rsidRDefault="00BD494A" w:rsidP="00B90E37">
            <w:pPr>
              <w:numPr>
                <w:ilvl w:val="0"/>
                <w:numId w:val="2"/>
              </w:numPr>
              <w:shd w:val="clear" w:color="auto" w:fill="FFFFFF"/>
              <w:spacing w:before="100" w:beforeAutospacing="1" w:after="100" w:afterAutospacing="1"/>
              <w:jc w:val="both"/>
              <w:rPr>
                <w:rFonts w:eastAsia="Times New Roman" w:cs="Arial"/>
                <w:color w:val="000000"/>
                <w:lang w:eastAsia="tr-TR"/>
              </w:rPr>
            </w:pPr>
            <w:r w:rsidRPr="00EE7FA7">
              <w:rPr>
                <w:rFonts w:eastAsia="Times New Roman" w:cs="Arial"/>
                <w:color w:val="000000"/>
                <w:lang w:eastAsia="tr-TR"/>
              </w:rPr>
              <w:t>Dekanlığa kurum içinden veya kurum dışından gelen misafirlerle ilgilenmek, görüşme başlayana kadar ağırlamak,</w:t>
            </w:r>
          </w:p>
          <w:p w14:paraId="7BF11B27" w14:textId="77777777" w:rsidR="00BD494A" w:rsidRPr="00EE7FA7" w:rsidRDefault="00BD494A" w:rsidP="00B90E37">
            <w:pPr>
              <w:numPr>
                <w:ilvl w:val="0"/>
                <w:numId w:val="2"/>
              </w:numPr>
              <w:shd w:val="clear" w:color="auto" w:fill="FFFFFF"/>
              <w:spacing w:before="100" w:beforeAutospacing="1" w:after="100" w:afterAutospacing="1"/>
              <w:jc w:val="both"/>
              <w:rPr>
                <w:rFonts w:eastAsia="Times New Roman" w:cs="Arial"/>
                <w:color w:val="000000"/>
                <w:lang w:eastAsia="tr-TR"/>
              </w:rPr>
            </w:pPr>
            <w:r w:rsidRPr="00EE7FA7">
              <w:rPr>
                <w:rFonts w:eastAsia="Times New Roman" w:cs="Arial"/>
                <w:color w:val="000000"/>
                <w:lang w:eastAsia="tr-TR"/>
              </w:rPr>
              <w:t>Senato, Üniversite Yönetim Kurulu, Yüksekokul Kurulu, Yüksekokul Yönetim Kurulu ve Disiplin Kurulu gibi önemli toplantıları Dekana hatırlatmak,</w:t>
            </w:r>
          </w:p>
          <w:p w14:paraId="6BAB9709" w14:textId="77777777" w:rsidR="00BD494A" w:rsidRPr="00EE7FA7" w:rsidRDefault="00BD494A" w:rsidP="00B90E37">
            <w:pPr>
              <w:numPr>
                <w:ilvl w:val="0"/>
                <w:numId w:val="2"/>
              </w:numPr>
              <w:shd w:val="clear" w:color="auto" w:fill="FFFFFF"/>
              <w:spacing w:before="100" w:beforeAutospacing="1" w:after="100" w:afterAutospacing="1"/>
              <w:jc w:val="both"/>
              <w:rPr>
                <w:rFonts w:eastAsia="Times New Roman" w:cs="Arial"/>
                <w:color w:val="000000"/>
                <w:lang w:eastAsia="tr-TR"/>
              </w:rPr>
            </w:pPr>
            <w:r w:rsidRPr="00EE7FA7">
              <w:rPr>
                <w:rFonts w:eastAsia="Times New Roman" w:cs="Arial"/>
                <w:color w:val="000000"/>
                <w:lang w:eastAsia="tr-TR"/>
              </w:rPr>
              <w:t>Dekana ait özel ya da gizli yazıları düzenlemek,</w:t>
            </w:r>
          </w:p>
          <w:p w14:paraId="30CE1574" w14:textId="77777777" w:rsidR="00BD494A" w:rsidRPr="00EE7FA7" w:rsidRDefault="00BD494A" w:rsidP="00B90E37">
            <w:pPr>
              <w:numPr>
                <w:ilvl w:val="0"/>
                <w:numId w:val="2"/>
              </w:numPr>
              <w:shd w:val="clear" w:color="auto" w:fill="FFFFFF"/>
              <w:spacing w:before="100" w:beforeAutospacing="1" w:after="100" w:afterAutospacing="1"/>
              <w:jc w:val="both"/>
              <w:rPr>
                <w:rFonts w:eastAsia="Times New Roman" w:cs="Arial"/>
                <w:color w:val="000000"/>
                <w:lang w:eastAsia="tr-TR"/>
              </w:rPr>
            </w:pPr>
            <w:r w:rsidRPr="00EE7FA7">
              <w:rPr>
                <w:rFonts w:eastAsia="Times New Roman" w:cs="Arial"/>
                <w:color w:val="000000"/>
                <w:lang w:eastAsia="tr-TR"/>
              </w:rPr>
              <w:t>Dekanın davetiye, tebrik kartı gibi taleplerini hazırlayarak zamanında ilgililere ulaşmasını sağlamak,</w:t>
            </w:r>
          </w:p>
          <w:p w14:paraId="6D19CD3E" w14:textId="77777777" w:rsidR="00BD494A" w:rsidRPr="00EE7FA7" w:rsidRDefault="00BD494A" w:rsidP="00B90E37">
            <w:pPr>
              <w:numPr>
                <w:ilvl w:val="0"/>
                <w:numId w:val="2"/>
              </w:numPr>
              <w:shd w:val="clear" w:color="auto" w:fill="FFFFFF"/>
              <w:spacing w:before="100" w:beforeAutospacing="1" w:after="100" w:afterAutospacing="1"/>
              <w:jc w:val="both"/>
              <w:rPr>
                <w:rFonts w:eastAsia="Times New Roman" w:cs="Arial"/>
                <w:color w:val="000000"/>
                <w:lang w:eastAsia="tr-TR"/>
              </w:rPr>
            </w:pPr>
            <w:r w:rsidRPr="00EE7FA7">
              <w:rPr>
                <w:rFonts w:eastAsia="Times New Roman" w:cs="Arial"/>
                <w:color w:val="000000"/>
                <w:lang w:eastAsia="tr-TR"/>
              </w:rPr>
              <w:t>Dekana ait dosyaları tutmak ve muhafaza etmek,</w:t>
            </w:r>
          </w:p>
          <w:p w14:paraId="11E3B604" w14:textId="77777777" w:rsidR="00BD494A" w:rsidRPr="00EE7FA7" w:rsidRDefault="00BD494A" w:rsidP="00B90E37">
            <w:pPr>
              <w:numPr>
                <w:ilvl w:val="0"/>
                <w:numId w:val="2"/>
              </w:numPr>
              <w:shd w:val="clear" w:color="auto" w:fill="FFFFFF"/>
              <w:spacing w:before="100" w:beforeAutospacing="1" w:after="100" w:afterAutospacing="1"/>
              <w:jc w:val="both"/>
              <w:rPr>
                <w:rFonts w:eastAsia="Times New Roman" w:cs="Arial"/>
                <w:color w:val="000000"/>
                <w:lang w:eastAsia="tr-TR"/>
              </w:rPr>
            </w:pPr>
            <w:r w:rsidRPr="00EE7FA7">
              <w:rPr>
                <w:rFonts w:eastAsia="Times New Roman" w:cs="Arial"/>
                <w:color w:val="000000"/>
                <w:lang w:eastAsia="tr-TR"/>
              </w:rPr>
              <w:t>Üniversite içerisinde ve şehirde uygulanan protokol listelerini ve telefon rehberlerini takip ederek, sürekli güncel kalmalarını sağlamak,</w:t>
            </w:r>
          </w:p>
          <w:p w14:paraId="67CA7FE8" w14:textId="77777777" w:rsidR="00BD494A" w:rsidRPr="00EE7FA7" w:rsidRDefault="00BD494A" w:rsidP="00B90E37">
            <w:pPr>
              <w:numPr>
                <w:ilvl w:val="0"/>
                <w:numId w:val="2"/>
              </w:numPr>
              <w:shd w:val="clear" w:color="auto" w:fill="FFFFFF"/>
              <w:spacing w:before="100" w:beforeAutospacing="1" w:after="100" w:afterAutospacing="1"/>
              <w:jc w:val="both"/>
              <w:rPr>
                <w:rFonts w:eastAsia="Times New Roman" w:cs="Arial"/>
                <w:color w:val="000000"/>
                <w:lang w:eastAsia="tr-TR"/>
              </w:rPr>
            </w:pPr>
            <w:r w:rsidRPr="00EE7FA7">
              <w:rPr>
                <w:rFonts w:eastAsia="Times New Roman" w:cs="Arial"/>
                <w:color w:val="000000"/>
                <w:lang w:eastAsia="tr-TR"/>
              </w:rPr>
              <w:t>Gerekli görülmesi halinde Dekanın ziyaretçilerini ve telefonla arayanları günlük olarak bir deftere ad, tarih ve saat belirterek not etmek,</w:t>
            </w:r>
          </w:p>
          <w:p w14:paraId="5E99D9EC" w14:textId="77777777" w:rsidR="00BD494A" w:rsidRPr="00EE7FA7" w:rsidRDefault="00BD494A" w:rsidP="00B90E37">
            <w:pPr>
              <w:numPr>
                <w:ilvl w:val="0"/>
                <w:numId w:val="2"/>
              </w:numPr>
              <w:shd w:val="clear" w:color="auto" w:fill="FFFFFF"/>
              <w:spacing w:before="100" w:beforeAutospacing="1" w:after="100" w:afterAutospacing="1"/>
              <w:jc w:val="both"/>
              <w:rPr>
                <w:rFonts w:eastAsia="Times New Roman" w:cs="Arial"/>
                <w:color w:val="000000"/>
                <w:lang w:eastAsia="tr-TR"/>
              </w:rPr>
            </w:pPr>
            <w:r w:rsidRPr="00EE7FA7">
              <w:rPr>
                <w:rFonts w:eastAsia="Times New Roman" w:cs="Arial"/>
                <w:color w:val="000000"/>
                <w:lang w:eastAsia="tr-TR"/>
              </w:rPr>
              <w:t>Telefon konuşmalarında son derece kibar ve saygılı bir ses tonu kullanmaya dikkat etmek, konuşmaların kısa olmasına, karşı tarafa söylenmesi gerekenleri veya söylenebilecekleri söylemek ve uzun süre telefonu meşgul etmemek,</w:t>
            </w:r>
          </w:p>
          <w:p w14:paraId="4F4A0920" w14:textId="77777777" w:rsidR="00BD494A" w:rsidRPr="00EE7FA7" w:rsidRDefault="00EE7FA7" w:rsidP="00B90E37">
            <w:pPr>
              <w:numPr>
                <w:ilvl w:val="0"/>
                <w:numId w:val="2"/>
              </w:numPr>
              <w:shd w:val="clear" w:color="auto" w:fill="FFFFFF"/>
              <w:spacing w:before="100" w:beforeAutospacing="1" w:after="100" w:afterAutospacing="1"/>
              <w:jc w:val="both"/>
              <w:rPr>
                <w:rFonts w:eastAsia="Times New Roman" w:cs="Arial"/>
                <w:color w:val="000000"/>
                <w:lang w:eastAsia="tr-TR"/>
              </w:rPr>
            </w:pPr>
            <w:r w:rsidRPr="00EE7FA7">
              <w:rPr>
                <w:rFonts w:eastAsia="Times New Roman" w:cs="Arial"/>
                <w:color w:val="000000"/>
                <w:lang w:eastAsia="tr-TR"/>
              </w:rPr>
              <w:t xml:space="preserve">Dekanlığa </w:t>
            </w:r>
            <w:r w:rsidR="00BD494A" w:rsidRPr="00EE7FA7">
              <w:rPr>
                <w:rFonts w:eastAsia="Times New Roman" w:cs="Arial"/>
                <w:color w:val="000000"/>
                <w:lang w:eastAsia="tr-TR"/>
              </w:rPr>
              <w:t>gelen misafirleri görüşme taleplerine göre gerekirse diğer ilgililere yönlendirerek Dekanın zamanını iyi kullanmasına yardımcı olmak,</w:t>
            </w:r>
          </w:p>
          <w:p w14:paraId="664CFB05" w14:textId="77777777" w:rsidR="00BD494A" w:rsidRPr="00EE7FA7" w:rsidRDefault="00BD494A" w:rsidP="00B90E37">
            <w:pPr>
              <w:numPr>
                <w:ilvl w:val="0"/>
                <w:numId w:val="2"/>
              </w:numPr>
              <w:shd w:val="clear" w:color="auto" w:fill="FFFFFF"/>
              <w:spacing w:before="100" w:beforeAutospacing="1" w:after="100" w:afterAutospacing="1"/>
              <w:jc w:val="both"/>
              <w:rPr>
                <w:rFonts w:eastAsia="Times New Roman" w:cs="Arial"/>
                <w:color w:val="000000"/>
                <w:lang w:eastAsia="tr-TR"/>
              </w:rPr>
            </w:pPr>
            <w:r w:rsidRPr="00EE7FA7">
              <w:rPr>
                <w:rFonts w:eastAsia="Times New Roman" w:cs="Arial"/>
                <w:color w:val="000000"/>
                <w:lang w:eastAsia="tr-TR"/>
              </w:rPr>
              <w:t>Dekan odasına ilgisiz kişilerin girmesini engellemek, Dekanın olmadığı zamanlar da odanın kilitli tutulmasını ve güvenliğini sağlamak,</w:t>
            </w:r>
          </w:p>
          <w:p w14:paraId="3246EC53" w14:textId="77777777" w:rsidR="00BD494A" w:rsidRPr="00EE7FA7" w:rsidRDefault="00BD494A" w:rsidP="00B90E37">
            <w:pPr>
              <w:numPr>
                <w:ilvl w:val="0"/>
                <w:numId w:val="2"/>
              </w:numPr>
              <w:shd w:val="clear" w:color="auto" w:fill="FFFFFF"/>
              <w:spacing w:before="100" w:beforeAutospacing="1" w:after="100" w:afterAutospacing="1"/>
              <w:jc w:val="both"/>
              <w:rPr>
                <w:rFonts w:eastAsia="Times New Roman" w:cs="Arial"/>
                <w:color w:val="000000"/>
                <w:lang w:eastAsia="tr-TR"/>
              </w:rPr>
            </w:pPr>
            <w:r w:rsidRPr="00EE7FA7">
              <w:rPr>
                <w:rFonts w:eastAsia="Times New Roman" w:cs="Arial"/>
                <w:color w:val="000000"/>
                <w:lang w:eastAsia="tr-TR"/>
              </w:rPr>
              <w:t>Dekanlığa gelen evrak, faks ve notların anında ilgililere ulaştırılmasını sağlamak,</w:t>
            </w:r>
          </w:p>
          <w:p w14:paraId="65E4E924" w14:textId="77777777" w:rsidR="00BD494A" w:rsidRPr="00EE7FA7" w:rsidRDefault="00BD494A" w:rsidP="00B90E37">
            <w:pPr>
              <w:numPr>
                <w:ilvl w:val="0"/>
                <w:numId w:val="2"/>
              </w:numPr>
              <w:shd w:val="clear" w:color="auto" w:fill="FFFFFF"/>
              <w:spacing w:before="100" w:beforeAutospacing="1" w:after="100" w:afterAutospacing="1"/>
              <w:jc w:val="both"/>
              <w:rPr>
                <w:rFonts w:eastAsia="Times New Roman" w:cs="Arial"/>
                <w:color w:val="000000"/>
                <w:lang w:eastAsia="tr-TR"/>
              </w:rPr>
            </w:pPr>
            <w:r w:rsidRPr="00EE7FA7">
              <w:rPr>
                <w:rFonts w:eastAsia="Times New Roman" w:cs="Arial"/>
                <w:color w:val="000000"/>
                <w:lang w:eastAsia="tr-TR"/>
              </w:rPr>
              <w:t>Dekanlığa ait telefon ve faks cihazının ekonomik kullanılmasına özen göstermek,</w:t>
            </w:r>
          </w:p>
          <w:p w14:paraId="19D104BD" w14:textId="77777777" w:rsidR="00BD494A" w:rsidRPr="00EE7FA7" w:rsidRDefault="00BD494A" w:rsidP="00B90E37">
            <w:pPr>
              <w:numPr>
                <w:ilvl w:val="0"/>
                <w:numId w:val="2"/>
              </w:numPr>
              <w:shd w:val="clear" w:color="auto" w:fill="FFFFFF"/>
              <w:spacing w:before="100" w:beforeAutospacing="1" w:after="100" w:afterAutospacing="1"/>
              <w:jc w:val="both"/>
              <w:rPr>
                <w:rFonts w:eastAsia="Times New Roman" w:cs="Arial"/>
                <w:color w:val="000000"/>
                <w:lang w:eastAsia="tr-TR"/>
              </w:rPr>
            </w:pPr>
            <w:r w:rsidRPr="00EE7FA7">
              <w:rPr>
                <w:rFonts w:eastAsia="Times New Roman" w:cs="Arial"/>
                <w:color w:val="000000"/>
                <w:lang w:eastAsia="tr-TR"/>
              </w:rPr>
              <w:t>Çalışma bürosunun sürekli temiz ve düzenli tutulmasını sağlamak,</w:t>
            </w:r>
          </w:p>
          <w:p w14:paraId="02AF8767" w14:textId="77777777" w:rsidR="00BD494A" w:rsidRPr="00EE7FA7" w:rsidRDefault="00BD494A" w:rsidP="00B90E37">
            <w:pPr>
              <w:numPr>
                <w:ilvl w:val="0"/>
                <w:numId w:val="2"/>
              </w:numPr>
              <w:shd w:val="clear" w:color="auto" w:fill="FFFFFF"/>
              <w:spacing w:before="100" w:beforeAutospacing="1" w:after="100" w:afterAutospacing="1"/>
              <w:jc w:val="both"/>
              <w:rPr>
                <w:rFonts w:eastAsia="Times New Roman" w:cs="Arial"/>
                <w:color w:val="000000"/>
                <w:lang w:eastAsia="tr-TR"/>
              </w:rPr>
            </w:pPr>
            <w:r w:rsidRPr="00EE7FA7">
              <w:rPr>
                <w:rFonts w:eastAsia="Times New Roman" w:cs="Arial"/>
                <w:color w:val="000000"/>
                <w:lang w:eastAsia="tr-TR"/>
              </w:rPr>
              <w:t>Yürürlükteki mevzuata ve Doküman Yönetim Sistemine uygun kurum içi ve kurum dışı gerekli yazışmaları hazırlayarak imza ve onaya sunmak,</w:t>
            </w:r>
          </w:p>
          <w:p w14:paraId="22EA2B80" w14:textId="77777777" w:rsidR="00BD494A" w:rsidRPr="00EE7FA7" w:rsidRDefault="00BD494A" w:rsidP="00B90E37">
            <w:pPr>
              <w:pStyle w:val="ListeParagraf"/>
              <w:numPr>
                <w:ilvl w:val="0"/>
                <w:numId w:val="2"/>
              </w:numPr>
              <w:shd w:val="clear" w:color="auto" w:fill="FFFFFF"/>
              <w:jc w:val="both"/>
              <w:rPr>
                <w:rFonts w:eastAsia="Times New Roman" w:cs="Arial"/>
                <w:color w:val="000000"/>
                <w:lang w:eastAsia="tr-TR"/>
              </w:rPr>
            </w:pPr>
            <w:r w:rsidRPr="00EE7FA7">
              <w:rPr>
                <w:rFonts w:eastAsia="Times New Roman" w:cs="Arial"/>
                <w:color w:val="000000"/>
                <w:lang w:eastAsia="tr-TR"/>
              </w:rPr>
              <w:t>Belgeleri “desimal sisteme” uygun olarak düzenlemek,</w:t>
            </w:r>
          </w:p>
          <w:p w14:paraId="0C938002" w14:textId="77777777" w:rsidR="00BD494A" w:rsidRPr="00EE7FA7" w:rsidRDefault="00BD494A" w:rsidP="00B90E37">
            <w:pPr>
              <w:pStyle w:val="ListeParagraf"/>
              <w:numPr>
                <w:ilvl w:val="0"/>
                <w:numId w:val="2"/>
              </w:numPr>
              <w:jc w:val="both"/>
              <w:rPr>
                <w:rStyle w:val="Gl"/>
                <w:b w:val="0"/>
                <w:bCs w:val="0"/>
              </w:rPr>
            </w:pPr>
            <w:r w:rsidRPr="00EE7FA7">
              <w:t>Bağlı olduğu üst yönetici/yöneticileri tarafından verilen diğer işleri ve işlemleri yapmak.</w:t>
            </w:r>
          </w:p>
          <w:p w14:paraId="11A2812E" w14:textId="77777777" w:rsidR="00BD494A" w:rsidRPr="00EE7FA7" w:rsidRDefault="00BD494A" w:rsidP="00B90E37">
            <w:pPr>
              <w:pStyle w:val="ListeParagraf"/>
              <w:numPr>
                <w:ilvl w:val="0"/>
                <w:numId w:val="4"/>
              </w:numPr>
              <w:shd w:val="clear" w:color="auto" w:fill="FFFFFF"/>
              <w:jc w:val="both"/>
              <w:rPr>
                <w:rFonts w:eastAsia="Times New Roman" w:cs="Arial"/>
                <w:color w:val="000000"/>
                <w:lang w:eastAsia="tr-TR"/>
              </w:rPr>
            </w:pPr>
            <w:r w:rsidRPr="00EE7FA7">
              <w:rPr>
                <w:rFonts w:eastAsia="Times New Roman" w:cs="Arial"/>
                <w:color w:val="000000"/>
                <w:lang w:eastAsia="tr-TR"/>
              </w:rPr>
              <w:t>Çalışma odasında tehlikeli olabilecek ocak, ısıtıcı, çay makinesi gibi cihazları kullanmamak, mesai bitiminde bilgisayar, yazıcı gibi elektronik aletleri kontrol etmek, kapı ve pencerelerin kapalı tutulmasını sağlayarak gerekli güvenlik tedbirlerini almak,</w:t>
            </w:r>
          </w:p>
          <w:p w14:paraId="22427AE2" w14:textId="77777777" w:rsidR="00FA3D55" w:rsidRPr="00EE7FA7" w:rsidRDefault="00BD494A" w:rsidP="00B90E37">
            <w:pPr>
              <w:pStyle w:val="ListeParagraf"/>
              <w:numPr>
                <w:ilvl w:val="0"/>
                <w:numId w:val="4"/>
              </w:numPr>
              <w:shd w:val="clear" w:color="auto" w:fill="FFFFFF"/>
              <w:jc w:val="both"/>
              <w:rPr>
                <w:rFonts w:eastAsia="Times New Roman" w:cs="Arial"/>
                <w:color w:val="000000"/>
                <w:lang w:eastAsia="tr-TR"/>
              </w:rPr>
            </w:pPr>
            <w:r w:rsidRPr="00EE7FA7">
              <w:rPr>
                <w:rFonts w:eastAsia="Times New Roman" w:cs="Arial"/>
                <w:color w:val="000000"/>
                <w:lang w:eastAsia="tr-TR"/>
              </w:rPr>
              <w:t>Hassas görevleri bulunduğunu bilmek ve buna göre hareket etmek,</w:t>
            </w:r>
          </w:p>
          <w:p w14:paraId="6B70FA47" w14:textId="77777777" w:rsidR="00BD494A" w:rsidRPr="00EE7FA7" w:rsidRDefault="00BD494A" w:rsidP="00B90E37">
            <w:pPr>
              <w:pStyle w:val="ListeParagraf"/>
              <w:numPr>
                <w:ilvl w:val="0"/>
                <w:numId w:val="3"/>
              </w:numPr>
              <w:shd w:val="clear" w:color="auto" w:fill="FFFFFF"/>
              <w:spacing w:before="100" w:beforeAutospacing="1" w:after="100" w:afterAutospacing="1" w:line="259" w:lineRule="auto"/>
              <w:jc w:val="both"/>
              <w:rPr>
                <w:rFonts w:eastAsia="Times New Roman" w:cs="Arial"/>
                <w:color w:val="000000"/>
                <w:lang w:eastAsia="tr-TR"/>
              </w:rPr>
            </w:pPr>
            <w:r w:rsidRPr="00EE7FA7">
              <w:rPr>
                <w:rFonts w:eastAsia="Times New Roman" w:cs="Arial"/>
                <w:color w:val="000000"/>
                <w:lang w:eastAsia="tr-TR"/>
              </w:rPr>
              <w:t>Etik kurallarına uymak,</w:t>
            </w:r>
          </w:p>
          <w:p w14:paraId="683E6F40" w14:textId="77777777" w:rsidR="00F15A32" w:rsidRPr="00EE7FA7" w:rsidRDefault="00BD494A" w:rsidP="00EE7FA7">
            <w:pPr>
              <w:pStyle w:val="ListeParagraf"/>
              <w:numPr>
                <w:ilvl w:val="0"/>
                <w:numId w:val="3"/>
              </w:numPr>
              <w:shd w:val="clear" w:color="auto" w:fill="FFFFFF"/>
              <w:spacing w:before="100" w:beforeAutospacing="1" w:after="100" w:afterAutospacing="1" w:line="259" w:lineRule="auto"/>
              <w:jc w:val="both"/>
              <w:rPr>
                <w:rFonts w:eastAsia="Times New Roman" w:cs="Arial"/>
                <w:color w:val="000000"/>
                <w:lang w:eastAsia="tr-TR"/>
              </w:rPr>
            </w:pPr>
            <w:r w:rsidRPr="00EE7FA7">
              <w:rPr>
                <w:rFonts w:eastAsia="Times New Roman" w:cs="Arial"/>
                <w:color w:val="000000"/>
                <w:lang w:eastAsia="tr-TR"/>
              </w:rPr>
              <w:t>Fakültenin varlıkları ile kaynaklarını verimli ve ekonomik kullanmak,</w:t>
            </w:r>
          </w:p>
          <w:p w14:paraId="3E3ED506" w14:textId="77777777" w:rsidR="00BD494A" w:rsidRPr="00EE7FA7" w:rsidRDefault="00BD494A" w:rsidP="00F22F5C">
            <w:pPr>
              <w:pStyle w:val="ListeParagraf"/>
              <w:numPr>
                <w:ilvl w:val="0"/>
                <w:numId w:val="3"/>
              </w:numPr>
              <w:shd w:val="clear" w:color="auto" w:fill="FFFFFF"/>
              <w:rPr>
                <w:rFonts w:eastAsia="Times New Roman" w:cs="Arial"/>
                <w:color w:val="000000"/>
                <w:lang w:eastAsia="tr-TR"/>
              </w:rPr>
            </w:pPr>
            <w:r w:rsidRPr="00EE7FA7">
              <w:rPr>
                <w:rFonts w:eastAsia="Times New Roman" w:cs="Arial"/>
                <w:color w:val="000000"/>
                <w:lang w:eastAsia="tr-TR"/>
              </w:rPr>
              <w:t>Savurganlıktan kaçınmak, gizliliğe riayet etmek,</w:t>
            </w:r>
          </w:p>
          <w:p w14:paraId="0B7F1ACE" w14:textId="77777777" w:rsidR="00BD494A" w:rsidRPr="00EE7FA7" w:rsidRDefault="00BD494A" w:rsidP="00F22F5C">
            <w:pPr>
              <w:pStyle w:val="ListeParagraf"/>
              <w:numPr>
                <w:ilvl w:val="0"/>
                <w:numId w:val="3"/>
              </w:numPr>
              <w:shd w:val="clear" w:color="auto" w:fill="FFFFFF"/>
              <w:rPr>
                <w:rFonts w:eastAsia="Times New Roman" w:cs="Arial"/>
                <w:color w:val="000000"/>
                <w:lang w:eastAsia="tr-TR"/>
              </w:rPr>
            </w:pPr>
            <w:r w:rsidRPr="00EE7FA7">
              <w:rPr>
                <w:rFonts w:eastAsia="Times New Roman" w:cs="Arial"/>
                <w:color w:val="000000"/>
                <w:lang w:eastAsia="tr-TR"/>
              </w:rPr>
              <w:t>Zaman çizelgesine ve kılık-kıyafet yönetmeliğine uymak</w:t>
            </w:r>
          </w:p>
          <w:p w14:paraId="2633F939" w14:textId="77777777" w:rsidR="00BD494A" w:rsidRPr="00956B04" w:rsidRDefault="00BD494A" w:rsidP="00F22F5C">
            <w:pPr>
              <w:pStyle w:val="ListeParagraf"/>
              <w:numPr>
                <w:ilvl w:val="0"/>
                <w:numId w:val="3"/>
              </w:numPr>
              <w:shd w:val="clear" w:color="auto" w:fill="FFFFFF"/>
              <w:rPr>
                <w:b/>
                <w:sz w:val="24"/>
                <w:szCs w:val="24"/>
                <w:u w:val="single"/>
              </w:rPr>
            </w:pPr>
            <w:r w:rsidRPr="00EE7FA7">
              <w:rPr>
                <w:rFonts w:eastAsia="Times New Roman" w:cs="Arial"/>
                <w:b/>
                <w:color w:val="000000"/>
                <w:lang w:eastAsia="tr-TR"/>
              </w:rPr>
              <w:t>Fakülte Sekreterine</w:t>
            </w:r>
            <w:r w:rsidR="00345557" w:rsidRPr="00EE7FA7">
              <w:rPr>
                <w:rFonts w:eastAsia="Times New Roman" w:cs="Arial"/>
                <w:b/>
                <w:color w:val="000000"/>
                <w:lang w:eastAsia="tr-TR"/>
              </w:rPr>
              <w:t xml:space="preserve"> </w:t>
            </w:r>
            <w:r w:rsidRPr="00EE7FA7">
              <w:rPr>
                <w:rFonts w:eastAsia="Times New Roman" w:cs="Arial"/>
                <w:b/>
                <w:bCs/>
                <w:color w:val="000000"/>
                <w:lang w:eastAsia="tr-TR"/>
              </w:rPr>
              <w:t>karşı birinci derecede sorumludur.</w:t>
            </w:r>
          </w:p>
        </w:tc>
      </w:tr>
      <w:tr w:rsidR="00BD494A" w:rsidRPr="00956B04" w14:paraId="3871B961" w14:textId="77777777" w:rsidTr="00EE7FA7">
        <w:trPr>
          <w:gridBefore w:val="2"/>
          <w:gridAfter w:val="2"/>
          <w:wBefore w:w="459" w:type="dxa"/>
          <w:wAfter w:w="675" w:type="dxa"/>
          <w:trHeight w:val="1755"/>
        </w:trPr>
        <w:tc>
          <w:tcPr>
            <w:tcW w:w="4290" w:type="dxa"/>
            <w:gridSpan w:val="4"/>
          </w:tcPr>
          <w:p w14:paraId="42D5C7DE" w14:textId="77777777" w:rsidR="00BD494A" w:rsidRPr="00956B04" w:rsidRDefault="00BD494A" w:rsidP="00420ACD">
            <w:pPr>
              <w:jc w:val="center"/>
              <w:rPr>
                <w:b/>
                <w:sz w:val="24"/>
                <w:szCs w:val="24"/>
              </w:rPr>
            </w:pPr>
            <w:r w:rsidRPr="00956B04">
              <w:rPr>
                <w:b/>
                <w:sz w:val="24"/>
                <w:szCs w:val="24"/>
              </w:rPr>
              <w:t>HAZIRLAYAN</w:t>
            </w:r>
          </w:p>
          <w:p w14:paraId="1E617328" w14:textId="77777777" w:rsidR="00BD494A" w:rsidRPr="00956B04" w:rsidRDefault="00BD494A" w:rsidP="00420ACD">
            <w:pPr>
              <w:jc w:val="center"/>
              <w:rPr>
                <w:b/>
                <w:sz w:val="24"/>
                <w:szCs w:val="24"/>
              </w:rPr>
            </w:pPr>
            <w:r w:rsidRPr="00956B04">
              <w:rPr>
                <w:b/>
                <w:sz w:val="24"/>
                <w:szCs w:val="24"/>
              </w:rPr>
              <w:t>FAKÜLTE SEKRETERİ</w:t>
            </w:r>
          </w:p>
          <w:p w14:paraId="1B8B8167" w14:textId="77777777" w:rsidR="00BD494A" w:rsidRPr="00956B04" w:rsidRDefault="00BD494A" w:rsidP="00420ACD">
            <w:pPr>
              <w:rPr>
                <w:b/>
                <w:sz w:val="24"/>
                <w:szCs w:val="24"/>
              </w:rPr>
            </w:pPr>
          </w:p>
          <w:p w14:paraId="51F004EA" w14:textId="77777777" w:rsidR="00BD494A" w:rsidRPr="00956B04" w:rsidRDefault="00BD494A" w:rsidP="00420ACD">
            <w:pPr>
              <w:rPr>
                <w:b/>
                <w:sz w:val="24"/>
                <w:szCs w:val="24"/>
                <w:u w:val="single"/>
              </w:rPr>
            </w:pPr>
          </w:p>
        </w:tc>
        <w:tc>
          <w:tcPr>
            <w:tcW w:w="5741" w:type="dxa"/>
            <w:gridSpan w:val="5"/>
          </w:tcPr>
          <w:p w14:paraId="7FF95D32" w14:textId="77777777" w:rsidR="00BD494A" w:rsidRPr="00956B04" w:rsidRDefault="00BD494A" w:rsidP="00420ACD">
            <w:pPr>
              <w:jc w:val="center"/>
              <w:rPr>
                <w:b/>
                <w:sz w:val="24"/>
                <w:szCs w:val="24"/>
              </w:rPr>
            </w:pPr>
            <w:r w:rsidRPr="00956B04">
              <w:rPr>
                <w:b/>
                <w:sz w:val="24"/>
                <w:szCs w:val="24"/>
              </w:rPr>
              <w:t>ONAYLAYAN</w:t>
            </w:r>
          </w:p>
          <w:p w14:paraId="1C793F5A" w14:textId="32DB0542" w:rsidR="00BD494A" w:rsidRPr="00956B04" w:rsidRDefault="00BD494A" w:rsidP="00420ACD">
            <w:pPr>
              <w:jc w:val="center"/>
              <w:rPr>
                <w:b/>
                <w:sz w:val="24"/>
                <w:szCs w:val="24"/>
              </w:rPr>
            </w:pPr>
            <w:r w:rsidRPr="00956B04">
              <w:rPr>
                <w:b/>
                <w:sz w:val="24"/>
                <w:szCs w:val="24"/>
              </w:rPr>
              <w:t>DEKAN</w:t>
            </w:r>
          </w:p>
          <w:p w14:paraId="728020A8" w14:textId="77777777" w:rsidR="00BD494A" w:rsidRPr="00956B04" w:rsidRDefault="00BD494A" w:rsidP="00420ACD">
            <w:pPr>
              <w:rPr>
                <w:b/>
                <w:sz w:val="24"/>
                <w:szCs w:val="24"/>
                <w:u w:val="single"/>
              </w:rPr>
            </w:pPr>
          </w:p>
        </w:tc>
      </w:tr>
    </w:tbl>
    <w:p w14:paraId="7DE18AE3" w14:textId="77777777" w:rsidR="00BD494A" w:rsidRPr="00956B04" w:rsidRDefault="00BD494A" w:rsidP="00BD494A">
      <w:pPr>
        <w:rPr>
          <w:sz w:val="24"/>
          <w:szCs w:val="24"/>
        </w:rPr>
      </w:pPr>
    </w:p>
    <w:tbl>
      <w:tblPr>
        <w:tblStyle w:val="TabloKlavuzu"/>
        <w:tblW w:w="9889" w:type="dxa"/>
        <w:tblLook w:val="04A0" w:firstRow="1" w:lastRow="0" w:firstColumn="1" w:lastColumn="0" w:noHBand="0" w:noVBand="1"/>
      </w:tblPr>
      <w:tblGrid>
        <w:gridCol w:w="2376"/>
        <w:gridCol w:w="1914"/>
        <w:gridCol w:w="3189"/>
        <w:gridCol w:w="2410"/>
      </w:tblGrid>
      <w:tr w:rsidR="00BD494A" w:rsidRPr="00956B04" w14:paraId="727BCCE4" w14:textId="77777777" w:rsidTr="00EE7FA7">
        <w:trPr>
          <w:trHeight w:val="1609"/>
        </w:trPr>
        <w:tc>
          <w:tcPr>
            <w:tcW w:w="2376" w:type="dxa"/>
          </w:tcPr>
          <w:p w14:paraId="509A1FB3" w14:textId="77777777" w:rsidR="00BD494A" w:rsidRPr="00956B04" w:rsidRDefault="00BD494A" w:rsidP="00420ACD">
            <w:pPr>
              <w:rPr>
                <w:b/>
                <w:sz w:val="24"/>
                <w:szCs w:val="24"/>
                <w:u w:val="single"/>
              </w:rPr>
            </w:pPr>
            <w:r w:rsidRPr="00956B04">
              <w:rPr>
                <w:noProof/>
                <w:sz w:val="24"/>
                <w:szCs w:val="24"/>
                <w:lang w:eastAsia="tr-TR"/>
              </w:rPr>
              <w:lastRenderedPageBreak/>
              <w:drawing>
                <wp:anchor distT="0" distB="0" distL="114935" distR="114935" simplePos="0" relativeHeight="251742208" behindDoc="1" locked="0" layoutInCell="1" allowOverlap="1" wp14:anchorId="0545BEAB" wp14:editId="5FB060CA">
                  <wp:simplePos x="0" y="0"/>
                  <wp:positionH relativeFrom="column">
                    <wp:posOffset>58420</wp:posOffset>
                  </wp:positionH>
                  <wp:positionV relativeFrom="paragraph">
                    <wp:posOffset>0</wp:posOffset>
                  </wp:positionV>
                  <wp:extent cx="952500" cy="952500"/>
                  <wp:effectExtent l="0" t="0" r="0" b="0"/>
                  <wp:wrapTight wrapText="bothSides">
                    <wp:wrapPolygon edited="0">
                      <wp:start x="0" y="0"/>
                      <wp:lineTo x="0" y="21168"/>
                      <wp:lineTo x="21168" y="21168"/>
                      <wp:lineTo x="21168" y="0"/>
                      <wp:lineTo x="0" y="0"/>
                    </wp:wrapPolygon>
                  </wp:wrapTight>
                  <wp:docPr id="14" name="Resi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lum bright="18000" contrast="12000"/>
                            <a:extLst>
                              <a:ext uri="{28A0092B-C50C-407E-A947-70E740481C1C}">
                                <a14:useLocalDpi xmlns:a14="http://schemas.microsoft.com/office/drawing/2010/main" val="0"/>
                              </a:ext>
                            </a:extLst>
                          </a:blip>
                          <a:srcRect/>
                          <a:stretch>
                            <a:fillRect/>
                          </a:stretch>
                        </pic:blipFill>
                        <pic:spPr bwMode="auto">
                          <a:xfrm>
                            <a:off x="0" y="0"/>
                            <a:ext cx="952500" cy="952500"/>
                          </a:xfrm>
                          <a:prstGeom prst="rect">
                            <a:avLst/>
                          </a:prstGeom>
                          <a:solidFill>
                            <a:srgbClr val="FFFFFF"/>
                          </a:solidFill>
                          <a:ln>
                            <a:noFill/>
                          </a:ln>
                        </pic:spPr>
                      </pic:pic>
                    </a:graphicData>
                  </a:graphic>
                </wp:anchor>
              </w:drawing>
            </w:r>
          </w:p>
        </w:tc>
        <w:tc>
          <w:tcPr>
            <w:tcW w:w="5103" w:type="dxa"/>
            <w:gridSpan w:val="2"/>
          </w:tcPr>
          <w:p w14:paraId="43BEEBF8" w14:textId="77777777" w:rsidR="00BD494A" w:rsidRPr="00956B04" w:rsidRDefault="00BD494A" w:rsidP="00420ACD">
            <w:pPr>
              <w:jc w:val="center"/>
              <w:rPr>
                <w:b/>
                <w:sz w:val="24"/>
                <w:szCs w:val="24"/>
              </w:rPr>
            </w:pPr>
          </w:p>
          <w:p w14:paraId="0E6F700C" w14:textId="77777777" w:rsidR="00BD494A" w:rsidRPr="00956B04" w:rsidRDefault="00BD494A" w:rsidP="00420ACD">
            <w:pPr>
              <w:jc w:val="center"/>
              <w:rPr>
                <w:b/>
                <w:sz w:val="24"/>
                <w:szCs w:val="24"/>
              </w:rPr>
            </w:pPr>
            <w:r w:rsidRPr="00956B04">
              <w:rPr>
                <w:b/>
                <w:sz w:val="24"/>
                <w:szCs w:val="24"/>
              </w:rPr>
              <w:t>T.C.</w:t>
            </w:r>
          </w:p>
          <w:p w14:paraId="642A45DD" w14:textId="77777777" w:rsidR="00BD494A" w:rsidRPr="00956B04" w:rsidRDefault="00BD494A" w:rsidP="00420ACD">
            <w:pPr>
              <w:jc w:val="center"/>
              <w:rPr>
                <w:b/>
                <w:sz w:val="24"/>
                <w:szCs w:val="24"/>
              </w:rPr>
            </w:pPr>
            <w:r w:rsidRPr="00956B04">
              <w:rPr>
                <w:b/>
                <w:sz w:val="24"/>
                <w:szCs w:val="24"/>
              </w:rPr>
              <w:t>ÇANAKKALE ONSEKİZ MART ÜNİVERSİTESİ</w:t>
            </w:r>
          </w:p>
          <w:p w14:paraId="44C71064" w14:textId="77777777" w:rsidR="00BD494A" w:rsidRPr="00956B04" w:rsidRDefault="006C05FE" w:rsidP="00420ACD">
            <w:pPr>
              <w:jc w:val="center"/>
              <w:rPr>
                <w:b/>
                <w:sz w:val="24"/>
                <w:szCs w:val="24"/>
              </w:rPr>
            </w:pPr>
            <w:r>
              <w:rPr>
                <w:b/>
                <w:sz w:val="24"/>
                <w:szCs w:val="24"/>
              </w:rPr>
              <w:t>İLAHİYAT</w:t>
            </w:r>
            <w:r w:rsidR="00BD494A" w:rsidRPr="00956B04">
              <w:rPr>
                <w:b/>
                <w:sz w:val="24"/>
                <w:szCs w:val="24"/>
              </w:rPr>
              <w:t xml:space="preserve"> FAKÜLTESİ</w:t>
            </w:r>
          </w:p>
        </w:tc>
        <w:tc>
          <w:tcPr>
            <w:tcW w:w="2410" w:type="dxa"/>
          </w:tcPr>
          <w:p w14:paraId="23CCB5C1" w14:textId="77777777" w:rsidR="00BD494A" w:rsidRPr="00956B04" w:rsidRDefault="00BD494A" w:rsidP="00420ACD">
            <w:pPr>
              <w:rPr>
                <w:b/>
                <w:sz w:val="24"/>
                <w:szCs w:val="24"/>
                <w:u w:val="single"/>
              </w:rPr>
            </w:pPr>
          </w:p>
          <w:p w14:paraId="7F657664" w14:textId="77777777" w:rsidR="00BD494A" w:rsidRPr="00956B04" w:rsidRDefault="00BD494A" w:rsidP="00420ACD">
            <w:pPr>
              <w:rPr>
                <w:b/>
                <w:sz w:val="24"/>
                <w:szCs w:val="24"/>
                <w:u w:val="single"/>
              </w:rPr>
            </w:pPr>
          </w:p>
        </w:tc>
      </w:tr>
      <w:tr w:rsidR="00BD494A" w:rsidRPr="00956B04" w14:paraId="76D5217F" w14:textId="77777777" w:rsidTr="00EE7FA7">
        <w:trPr>
          <w:trHeight w:val="435"/>
        </w:trPr>
        <w:tc>
          <w:tcPr>
            <w:tcW w:w="9889" w:type="dxa"/>
            <w:gridSpan w:val="4"/>
          </w:tcPr>
          <w:p w14:paraId="12703CB2" w14:textId="77777777" w:rsidR="00BD494A" w:rsidRPr="00956B04" w:rsidRDefault="00BD494A" w:rsidP="00420ACD">
            <w:pPr>
              <w:rPr>
                <w:b/>
                <w:sz w:val="24"/>
                <w:szCs w:val="24"/>
              </w:rPr>
            </w:pPr>
            <w:r w:rsidRPr="00956B04">
              <w:rPr>
                <w:b/>
                <w:sz w:val="24"/>
                <w:szCs w:val="24"/>
              </w:rPr>
              <w:t xml:space="preserve">ÜNVANI: </w:t>
            </w:r>
            <w:r w:rsidRPr="00956B04">
              <w:rPr>
                <w:sz w:val="24"/>
                <w:szCs w:val="24"/>
              </w:rPr>
              <w:t>Bölüm Sekreteri</w:t>
            </w:r>
          </w:p>
        </w:tc>
      </w:tr>
      <w:tr w:rsidR="00BD494A" w:rsidRPr="00956B04" w14:paraId="7C980CA9" w14:textId="77777777" w:rsidTr="00EE7FA7">
        <w:tc>
          <w:tcPr>
            <w:tcW w:w="9889" w:type="dxa"/>
            <w:gridSpan w:val="4"/>
          </w:tcPr>
          <w:p w14:paraId="6973051D" w14:textId="77777777" w:rsidR="00BD494A" w:rsidRPr="00956B04" w:rsidRDefault="00BD494A" w:rsidP="00420ACD">
            <w:pPr>
              <w:rPr>
                <w:b/>
                <w:sz w:val="24"/>
                <w:szCs w:val="24"/>
              </w:rPr>
            </w:pPr>
            <w:r w:rsidRPr="00956B04">
              <w:rPr>
                <w:b/>
                <w:sz w:val="24"/>
                <w:szCs w:val="24"/>
              </w:rPr>
              <w:t>BAĞLI OLDUĞU POZİSYON:</w:t>
            </w:r>
            <w:r w:rsidRPr="00956B04">
              <w:rPr>
                <w:sz w:val="24"/>
                <w:szCs w:val="24"/>
              </w:rPr>
              <w:t xml:space="preserve"> Fakülte Sekreteri</w:t>
            </w:r>
            <w:r w:rsidR="00EA7399">
              <w:rPr>
                <w:sz w:val="24"/>
                <w:szCs w:val="24"/>
              </w:rPr>
              <w:t>-Dekan</w:t>
            </w:r>
          </w:p>
        </w:tc>
      </w:tr>
      <w:tr w:rsidR="00BD494A" w:rsidRPr="00956B04" w14:paraId="307F0898" w14:textId="77777777" w:rsidTr="00EE7FA7">
        <w:trPr>
          <w:trHeight w:val="841"/>
        </w:trPr>
        <w:tc>
          <w:tcPr>
            <w:tcW w:w="9889" w:type="dxa"/>
            <w:gridSpan w:val="4"/>
          </w:tcPr>
          <w:p w14:paraId="702ABB82" w14:textId="77777777" w:rsidR="00BD494A" w:rsidRPr="00956B04" w:rsidRDefault="00BD494A" w:rsidP="00420ACD">
            <w:pPr>
              <w:rPr>
                <w:b/>
                <w:sz w:val="24"/>
                <w:szCs w:val="24"/>
              </w:rPr>
            </w:pPr>
            <w:r w:rsidRPr="00956B04">
              <w:rPr>
                <w:b/>
                <w:sz w:val="24"/>
                <w:szCs w:val="24"/>
              </w:rPr>
              <w:t>BÖLÜM SEKRETERİNİN GÖREV VE SORUMLULUKLARI</w:t>
            </w:r>
          </w:p>
          <w:p w14:paraId="32685DD8" w14:textId="77777777" w:rsidR="00BD494A" w:rsidRPr="00EE7FA7" w:rsidRDefault="00BD494A" w:rsidP="00FE339A">
            <w:pPr>
              <w:numPr>
                <w:ilvl w:val="0"/>
                <w:numId w:val="3"/>
              </w:numPr>
              <w:shd w:val="clear" w:color="auto" w:fill="FFFFFF"/>
              <w:spacing w:before="100" w:beforeAutospacing="1" w:after="100" w:afterAutospacing="1"/>
              <w:jc w:val="both"/>
              <w:rPr>
                <w:rFonts w:eastAsia="Times New Roman" w:cs="Arial"/>
                <w:color w:val="000000"/>
                <w:lang w:eastAsia="tr-TR"/>
              </w:rPr>
            </w:pPr>
            <w:r w:rsidRPr="00EE7FA7">
              <w:rPr>
                <w:rFonts w:eastAsia="Times New Roman" w:cs="Arial"/>
                <w:color w:val="000000"/>
                <w:lang w:eastAsia="tr-TR"/>
              </w:rPr>
              <w:t>Bölüm Sekreterliği ile ilgili yürürlükteki mevzuata ve Doküman Yönetim Sistemine uygun yazışmaları hazırlayarak imza ve onaya sunmak,</w:t>
            </w:r>
          </w:p>
          <w:p w14:paraId="68E4E56F" w14:textId="77777777" w:rsidR="00BD494A" w:rsidRPr="00EE7FA7" w:rsidRDefault="00BD494A" w:rsidP="00FE339A">
            <w:pPr>
              <w:numPr>
                <w:ilvl w:val="0"/>
                <w:numId w:val="3"/>
              </w:numPr>
              <w:shd w:val="clear" w:color="auto" w:fill="FFFFFF"/>
              <w:spacing w:before="100" w:beforeAutospacing="1" w:after="100" w:afterAutospacing="1"/>
              <w:jc w:val="both"/>
              <w:rPr>
                <w:rFonts w:eastAsia="Times New Roman" w:cs="Arial"/>
                <w:color w:val="000000"/>
                <w:lang w:eastAsia="tr-TR"/>
              </w:rPr>
            </w:pPr>
            <w:r w:rsidRPr="00EE7FA7">
              <w:rPr>
                <w:rFonts w:eastAsia="Times New Roman" w:cs="Arial"/>
                <w:color w:val="000000"/>
                <w:lang w:eastAsia="tr-TR"/>
              </w:rPr>
              <w:t>Bölümlerde okutulan derslerin öğretim elemanlarına dağıtılması ile ilgili Bölüm Başkanlarına yardımcı olmak ve gerekli yazışmaları yapmak,</w:t>
            </w:r>
          </w:p>
          <w:p w14:paraId="3042B57B" w14:textId="77777777" w:rsidR="00BD494A" w:rsidRPr="00EE7FA7" w:rsidRDefault="00BD494A" w:rsidP="00FE339A">
            <w:pPr>
              <w:numPr>
                <w:ilvl w:val="0"/>
                <w:numId w:val="3"/>
              </w:numPr>
              <w:shd w:val="clear" w:color="auto" w:fill="FFFFFF"/>
              <w:spacing w:before="100" w:beforeAutospacing="1" w:after="100" w:afterAutospacing="1"/>
              <w:jc w:val="both"/>
              <w:rPr>
                <w:rFonts w:eastAsia="Times New Roman" w:cs="Arial"/>
                <w:color w:val="000000"/>
                <w:lang w:eastAsia="tr-TR"/>
              </w:rPr>
            </w:pPr>
            <w:r w:rsidRPr="00EE7FA7">
              <w:rPr>
                <w:rFonts w:eastAsia="Times New Roman" w:cs="Arial"/>
                <w:color w:val="000000"/>
                <w:lang w:eastAsia="tr-TR"/>
              </w:rPr>
              <w:t xml:space="preserve">Ders programları ve sınav programlarının </w:t>
            </w:r>
            <w:r w:rsidR="00030A81" w:rsidRPr="00EE7FA7">
              <w:rPr>
                <w:rFonts w:eastAsia="Times New Roman" w:cs="Arial"/>
                <w:color w:val="000000"/>
                <w:lang w:eastAsia="tr-TR"/>
              </w:rPr>
              <w:t xml:space="preserve">yazışmalarının </w:t>
            </w:r>
            <w:r w:rsidRPr="00EE7FA7">
              <w:rPr>
                <w:rFonts w:eastAsia="Times New Roman" w:cs="Arial"/>
                <w:color w:val="000000"/>
                <w:lang w:eastAsia="tr-TR"/>
              </w:rPr>
              <w:t>yapılmasında Bölüm Başkanlarına yardımcı olmak,</w:t>
            </w:r>
          </w:p>
          <w:p w14:paraId="0A390794" w14:textId="77777777" w:rsidR="00BD494A" w:rsidRPr="00EE7FA7" w:rsidRDefault="00BD494A" w:rsidP="00FE339A">
            <w:pPr>
              <w:numPr>
                <w:ilvl w:val="0"/>
                <w:numId w:val="3"/>
              </w:numPr>
              <w:shd w:val="clear" w:color="auto" w:fill="FFFFFF"/>
              <w:spacing w:before="100" w:beforeAutospacing="1" w:after="100" w:afterAutospacing="1"/>
              <w:jc w:val="both"/>
              <w:rPr>
                <w:rFonts w:eastAsia="Times New Roman" w:cs="Arial"/>
                <w:color w:val="000000"/>
                <w:lang w:eastAsia="tr-TR"/>
              </w:rPr>
            </w:pPr>
            <w:r w:rsidRPr="00EE7FA7">
              <w:rPr>
                <w:rFonts w:eastAsia="Times New Roman" w:cs="Arial"/>
                <w:color w:val="000000"/>
                <w:lang w:eastAsia="tr-TR"/>
              </w:rPr>
              <w:t>Öğretim elemanlarının mazeretleri nedeniyle yapamadığı dersleri için telafi programının hazırlanmasın</w:t>
            </w:r>
            <w:r w:rsidR="00030A81" w:rsidRPr="00EE7FA7">
              <w:rPr>
                <w:rFonts w:eastAsia="Times New Roman" w:cs="Arial"/>
                <w:color w:val="000000"/>
                <w:lang w:eastAsia="tr-TR"/>
              </w:rPr>
              <w:t>ı hatırlatmak</w:t>
            </w:r>
            <w:r w:rsidRPr="00EE7FA7">
              <w:rPr>
                <w:rFonts w:eastAsia="Times New Roman" w:cs="Arial"/>
                <w:color w:val="000000"/>
                <w:lang w:eastAsia="tr-TR"/>
              </w:rPr>
              <w:t xml:space="preserve"> ve gerekli yazışmaları yapmak,</w:t>
            </w:r>
          </w:p>
          <w:p w14:paraId="48E46EB7" w14:textId="77777777" w:rsidR="00BD494A" w:rsidRPr="00EE7FA7" w:rsidRDefault="00BD494A" w:rsidP="00FE339A">
            <w:pPr>
              <w:numPr>
                <w:ilvl w:val="0"/>
                <w:numId w:val="3"/>
              </w:numPr>
              <w:shd w:val="clear" w:color="auto" w:fill="FFFFFF"/>
              <w:spacing w:before="100" w:beforeAutospacing="1" w:after="100" w:afterAutospacing="1"/>
              <w:jc w:val="both"/>
              <w:rPr>
                <w:rFonts w:eastAsia="Times New Roman" w:cs="Arial"/>
                <w:color w:val="000000"/>
                <w:lang w:eastAsia="tr-TR"/>
              </w:rPr>
            </w:pPr>
            <w:r w:rsidRPr="00EE7FA7">
              <w:rPr>
                <w:rFonts w:eastAsia="Times New Roman" w:cs="Arial"/>
                <w:color w:val="000000"/>
                <w:lang w:eastAsia="tr-TR"/>
              </w:rPr>
              <w:t>Her eğitim-öğretim başlarında Bölüm Başkanları tarafından belirlenen öğrenci danışmanlarını Dekanlığa bildirmek,</w:t>
            </w:r>
          </w:p>
          <w:p w14:paraId="7E7833ED" w14:textId="77777777" w:rsidR="00BD494A" w:rsidRPr="00EE7FA7" w:rsidRDefault="00BD494A" w:rsidP="00FE339A">
            <w:pPr>
              <w:numPr>
                <w:ilvl w:val="0"/>
                <w:numId w:val="3"/>
              </w:numPr>
              <w:shd w:val="clear" w:color="auto" w:fill="FFFFFF"/>
              <w:spacing w:before="100" w:beforeAutospacing="1" w:after="100" w:afterAutospacing="1"/>
              <w:jc w:val="both"/>
              <w:rPr>
                <w:rFonts w:eastAsia="Times New Roman" w:cs="Arial"/>
                <w:color w:val="000000"/>
                <w:lang w:eastAsia="tr-TR"/>
              </w:rPr>
            </w:pPr>
            <w:r w:rsidRPr="00EE7FA7">
              <w:rPr>
                <w:rFonts w:eastAsia="Times New Roman" w:cs="Arial"/>
                <w:color w:val="000000"/>
                <w:lang w:eastAsia="tr-TR"/>
              </w:rPr>
              <w:t>Bölüm Kurulu Kararlarını yazmak</w:t>
            </w:r>
            <w:r w:rsidR="005A6141" w:rsidRPr="00EE7FA7">
              <w:rPr>
                <w:rFonts w:eastAsia="Times New Roman" w:cs="Arial"/>
                <w:color w:val="000000"/>
                <w:lang w:eastAsia="tr-TR"/>
              </w:rPr>
              <w:t xml:space="preserve"> ve imzalarını tamamlatmak,</w:t>
            </w:r>
          </w:p>
          <w:p w14:paraId="646CF5F2" w14:textId="77777777" w:rsidR="00BD494A" w:rsidRPr="00EE7FA7" w:rsidRDefault="00BD494A" w:rsidP="00FE339A">
            <w:pPr>
              <w:numPr>
                <w:ilvl w:val="0"/>
                <w:numId w:val="3"/>
              </w:numPr>
              <w:shd w:val="clear" w:color="auto" w:fill="FFFFFF"/>
              <w:spacing w:before="100" w:beforeAutospacing="1" w:after="100" w:afterAutospacing="1"/>
              <w:jc w:val="both"/>
              <w:rPr>
                <w:rFonts w:eastAsia="Times New Roman" w:cs="Arial"/>
                <w:color w:val="000000"/>
                <w:lang w:eastAsia="tr-TR"/>
              </w:rPr>
            </w:pPr>
            <w:r w:rsidRPr="00EE7FA7">
              <w:rPr>
                <w:rFonts w:eastAsia="Times New Roman" w:cs="Arial"/>
                <w:color w:val="000000"/>
                <w:lang w:eastAsia="tr-TR"/>
              </w:rPr>
              <w:t>Öğrencilerin muafiyet talepleri ile ilgili dilekçelerini incelenmek üzere komisyonlara sunarak intibak kararlarının alınmasını sağlamak ve gerekli yazışmaları yapmak,</w:t>
            </w:r>
          </w:p>
          <w:p w14:paraId="43241FA7" w14:textId="77777777" w:rsidR="00BD494A" w:rsidRPr="00EE7FA7" w:rsidRDefault="00BD494A" w:rsidP="00FE339A">
            <w:pPr>
              <w:numPr>
                <w:ilvl w:val="0"/>
                <w:numId w:val="3"/>
              </w:numPr>
              <w:shd w:val="clear" w:color="auto" w:fill="FFFFFF"/>
              <w:spacing w:before="100" w:beforeAutospacing="1" w:after="100" w:afterAutospacing="1"/>
              <w:jc w:val="both"/>
              <w:rPr>
                <w:rFonts w:eastAsia="Times New Roman" w:cs="Arial"/>
                <w:color w:val="000000"/>
                <w:lang w:eastAsia="tr-TR"/>
              </w:rPr>
            </w:pPr>
            <w:r w:rsidRPr="00EE7FA7">
              <w:rPr>
                <w:rFonts w:eastAsia="Times New Roman" w:cs="Arial"/>
                <w:color w:val="000000"/>
                <w:lang w:eastAsia="tr-TR"/>
              </w:rPr>
              <w:t>Bölümlere bağlı akademik personelin görev sürelerinin uzatılması ile ilgili yazışmaları yapmak,</w:t>
            </w:r>
          </w:p>
          <w:p w14:paraId="5BDF223B" w14:textId="77777777" w:rsidR="00BD494A" w:rsidRPr="00EE7FA7" w:rsidRDefault="00BD494A" w:rsidP="00FE339A">
            <w:pPr>
              <w:numPr>
                <w:ilvl w:val="0"/>
                <w:numId w:val="3"/>
              </w:numPr>
              <w:shd w:val="clear" w:color="auto" w:fill="FFFFFF"/>
              <w:spacing w:before="100" w:beforeAutospacing="1" w:after="100" w:afterAutospacing="1"/>
              <w:jc w:val="both"/>
              <w:rPr>
                <w:rFonts w:eastAsia="Times New Roman" w:cs="Arial"/>
                <w:color w:val="000000"/>
                <w:lang w:eastAsia="tr-TR"/>
              </w:rPr>
            </w:pPr>
            <w:r w:rsidRPr="00EE7FA7">
              <w:rPr>
                <w:rFonts w:eastAsia="Times New Roman" w:cs="Arial"/>
                <w:color w:val="000000"/>
                <w:lang w:eastAsia="tr-TR"/>
              </w:rPr>
              <w:t xml:space="preserve">YÖK, Senato, Üniversite Yönetim Kurulu, </w:t>
            </w:r>
            <w:r w:rsidR="00604820" w:rsidRPr="00EE7FA7">
              <w:rPr>
                <w:rFonts w:eastAsia="Times New Roman" w:cs="Arial"/>
                <w:color w:val="000000"/>
                <w:lang w:eastAsia="tr-TR"/>
              </w:rPr>
              <w:t>Fakülte</w:t>
            </w:r>
            <w:r w:rsidRPr="00EE7FA7">
              <w:rPr>
                <w:rFonts w:eastAsia="Times New Roman" w:cs="Arial"/>
                <w:color w:val="000000"/>
                <w:lang w:eastAsia="tr-TR"/>
              </w:rPr>
              <w:t xml:space="preserve"> Kurulu</w:t>
            </w:r>
            <w:r w:rsidR="009E1589" w:rsidRPr="00EE7FA7">
              <w:rPr>
                <w:rFonts w:eastAsia="Times New Roman" w:cs="Arial"/>
                <w:color w:val="000000"/>
                <w:lang w:eastAsia="tr-TR"/>
              </w:rPr>
              <w:t xml:space="preserve">, </w:t>
            </w:r>
            <w:r w:rsidR="00604820" w:rsidRPr="00EE7FA7">
              <w:rPr>
                <w:rFonts w:eastAsia="Times New Roman" w:cs="Arial"/>
                <w:color w:val="000000"/>
                <w:lang w:eastAsia="tr-TR"/>
              </w:rPr>
              <w:t>Fakülte</w:t>
            </w:r>
            <w:r w:rsidRPr="00EE7FA7">
              <w:rPr>
                <w:rFonts w:eastAsia="Times New Roman" w:cs="Arial"/>
                <w:color w:val="000000"/>
                <w:lang w:eastAsia="tr-TR"/>
              </w:rPr>
              <w:t xml:space="preserve"> Yönetim Kurulu v</w:t>
            </w:r>
            <w:r w:rsidR="009E1589" w:rsidRPr="00EE7FA7">
              <w:rPr>
                <w:rFonts w:eastAsia="Times New Roman" w:cs="Arial"/>
                <w:color w:val="000000"/>
                <w:lang w:eastAsia="tr-TR"/>
              </w:rPr>
              <w:t xml:space="preserve">e bölüm Kurulu </w:t>
            </w:r>
            <w:r w:rsidRPr="00EE7FA7">
              <w:rPr>
                <w:rFonts w:eastAsia="Times New Roman" w:cs="Arial"/>
                <w:color w:val="000000"/>
                <w:lang w:eastAsia="tr-TR"/>
              </w:rPr>
              <w:t>kararları</w:t>
            </w:r>
            <w:r w:rsidR="009E1589" w:rsidRPr="00EE7FA7">
              <w:rPr>
                <w:rFonts w:eastAsia="Times New Roman" w:cs="Arial"/>
                <w:color w:val="000000"/>
                <w:lang w:eastAsia="tr-TR"/>
              </w:rPr>
              <w:t>nı</w:t>
            </w:r>
            <w:r w:rsidRPr="00EE7FA7">
              <w:rPr>
                <w:rFonts w:eastAsia="Times New Roman" w:cs="Arial"/>
                <w:color w:val="000000"/>
                <w:lang w:eastAsia="tr-TR"/>
              </w:rPr>
              <w:t xml:space="preserve"> takip etmek, uygulamasını yapmak,</w:t>
            </w:r>
          </w:p>
          <w:p w14:paraId="1A312619" w14:textId="77777777" w:rsidR="00BD494A" w:rsidRPr="00EE7FA7" w:rsidRDefault="00BD494A" w:rsidP="00FE339A">
            <w:pPr>
              <w:numPr>
                <w:ilvl w:val="0"/>
                <w:numId w:val="3"/>
              </w:numPr>
              <w:shd w:val="clear" w:color="auto" w:fill="FFFFFF"/>
              <w:spacing w:before="100" w:beforeAutospacing="1" w:after="100" w:afterAutospacing="1"/>
              <w:jc w:val="both"/>
              <w:rPr>
                <w:rFonts w:eastAsia="Times New Roman" w:cs="Arial"/>
                <w:color w:val="000000"/>
                <w:lang w:eastAsia="tr-TR"/>
              </w:rPr>
            </w:pPr>
            <w:r w:rsidRPr="00EE7FA7">
              <w:rPr>
                <w:rFonts w:eastAsia="Times New Roman" w:cs="Arial"/>
                <w:color w:val="000000"/>
                <w:lang w:eastAsia="tr-TR"/>
              </w:rPr>
              <w:t>Öğrenci affı ile ilgili işlemleri ve yazışmalarını yapmak,</w:t>
            </w:r>
          </w:p>
          <w:p w14:paraId="6A8F5FCD" w14:textId="77777777" w:rsidR="00BD494A" w:rsidRPr="00EE7FA7" w:rsidRDefault="00BD494A" w:rsidP="00FE339A">
            <w:pPr>
              <w:numPr>
                <w:ilvl w:val="0"/>
                <w:numId w:val="3"/>
              </w:numPr>
              <w:shd w:val="clear" w:color="auto" w:fill="FFFFFF"/>
              <w:spacing w:before="100" w:beforeAutospacing="1" w:after="100" w:afterAutospacing="1"/>
              <w:jc w:val="both"/>
              <w:rPr>
                <w:rFonts w:eastAsia="Times New Roman" w:cs="Arial"/>
                <w:color w:val="000000"/>
                <w:lang w:eastAsia="tr-TR"/>
              </w:rPr>
            </w:pPr>
            <w:r w:rsidRPr="00EE7FA7">
              <w:rPr>
                <w:rFonts w:eastAsia="Times New Roman" w:cs="Arial"/>
                <w:color w:val="000000"/>
                <w:lang w:eastAsia="tr-TR"/>
              </w:rPr>
              <w:t>Gerektiğinde bölüm işlemleri için diğer birimlerle işbirliği yapmak,</w:t>
            </w:r>
          </w:p>
          <w:p w14:paraId="195B29B2" w14:textId="77777777" w:rsidR="00BD494A" w:rsidRPr="00EE7FA7" w:rsidRDefault="00BD494A" w:rsidP="00FE339A">
            <w:pPr>
              <w:numPr>
                <w:ilvl w:val="0"/>
                <w:numId w:val="3"/>
              </w:numPr>
              <w:shd w:val="clear" w:color="auto" w:fill="FFFFFF"/>
              <w:spacing w:before="100" w:beforeAutospacing="1" w:after="100" w:afterAutospacing="1"/>
              <w:jc w:val="both"/>
              <w:rPr>
                <w:rFonts w:eastAsia="Times New Roman" w:cs="Arial"/>
                <w:color w:val="000000"/>
                <w:lang w:eastAsia="tr-TR"/>
              </w:rPr>
            </w:pPr>
            <w:r w:rsidRPr="00EE7FA7">
              <w:rPr>
                <w:rFonts w:eastAsia="Times New Roman" w:cs="Arial"/>
                <w:color w:val="000000"/>
                <w:lang w:eastAsia="tr-TR"/>
              </w:rPr>
              <w:t>Bölüm ile ilgili evrakları</w:t>
            </w:r>
            <w:r w:rsidR="009E1589" w:rsidRPr="00EE7FA7">
              <w:rPr>
                <w:rFonts w:eastAsia="Times New Roman" w:cs="Arial"/>
                <w:color w:val="000000"/>
                <w:lang w:eastAsia="tr-TR"/>
              </w:rPr>
              <w:t xml:space="preserve">n </w:t>
            </w:r>
            <w:r w:rsidRPr="00EE7FA7">
              <w:rPr>
                <w:rFonts w:eastAsia="Times New Roman" w:cs="Arial"/>
                <w:color w:val="000000"/>
                <w:lang w:eastAsia="tr-TR"/>
              </w:rPr>
              <w:t>arşiv</w:t>
            </w:r>
            <w:r w:rsidR="009E1589" w:rsidRPr="00EE7FA7">
              <w:rPr>
                <w:rFonts w:eastAsia="Times New Roman" w:cs="Arial"/>
                <w:color w:val="000000"/>
                <w:lang w:eastAsia="tr-TR"/>
              </w:rPr>
              <w:t xml:space="preserve"> işlerini zamanında yapmak, </w:t>
            </w:r>
          </w:p>
          <w:p w14:paraId="595B4C8E" w14:textId="77777777" w:rsidR="00BD494A" w:rsidRPr="00EE7FA7" w:rsidRDefault="00BD494A" w:rsidP="00FE339A">
            <w:pPr>
              <w:numPr>
                <w:ilvl w:val="0"/>
                <w:numId w:val="3"/>
              </w:numPr>
              <w:shd w:val="clear" w:color="auto" w:fill="FFFFFF"/>
              <w:spacing w:before="100" w:beforeAutospacing="1" w:after="100" w:afterAutospacing="1"/>
              <w:jc w:val="both"/>
              <w:rPr>
                <w:rFonts w:eastAsia="Times New Roman" w:cs="Arial"/>
                <w:color w:val="000000"/>
                <w:lang w:eastAsia="tr-TR"/>
              </w:rPr>
            </w:pPr>
            <w:r w:rsidRPr="00EE7FA7">
              <w:rPr>
                <w:rFonts w:eastAsia="Times New Roman" w:cs="Arial"/>
                <w:color w:val="000000"/>
                <w:lang w:eastAsia="tr-TR"/>
              </w:rPr>
              <w:t>Bölüm Sekreterliğince yapılamayan işler ve nedenleri konusunda, Fakülte Sekreterine bilgi vermek.</w:t>
            </w:r>
          </w:p>
          <w:p w14:paraId="1E94DAF3" w14:textId="77777777" w:rsidR="00BD494A" w:rsidRPr="00EE7FA7" w:rsidRDefault="00BD494A" w:rsidP="00FE339A">
            <w:pPr>
              <w:numPr>
                <w:ilvl w:val="0"/>
                <w:numId w:val="3"/>
              </w:numPr>
              <w:shd w:val="clear" w:color="auto" w:fill="FFFFFF"/>
              <w:spacing w:before="100" w:beforeAutospacing="1" w:after="100" w:afterAutospacing="1"/>
              <w:jc w:val="both"/>
              <w:rPr>
                <w:rFonts w:eastAsia="Times New Roman" w:cs="Arial"/>
                <w:color w:val="000000"/>
                <w:lang w:eastAsia="tr-TR"/>
              </w:rPr>
            </w:pPr>
            <w:r w:rsidRPr="00EE7FA7">
              <w:rPr>
                <w:rFonts w:eastAsia="Times New Roman" w:cs="Arial"/>
                <w:color w:val="000000"/>
                <w:lang w:eastAsia="tr-TR"/>
              </w:rPr>
              <w:t>Öğrencilerin eğitim-öğretim ile ilgili sorularını nazik bir şekilde cevaplamak veya ilgili birime yönlendirmek,</w:t>
            </w:r>
          </w:p>
          <w:p w14:paraId="4FA05D51" w14:textId="77777777" w:rsidR="00BD494A" w:rsidRPr="00EE7FA7" w:rsidRDefault="00BD494A" w:rsidP="00FE339A">
            <w:pPr>
              <w:numPr>
                <w:ilvl w:val="0"/>
                <w:numId w:val="3"/>
              </w:numPr>
              <w:shd w:val="clear" w:color="auto" w:fill="FFFFFF"/>
              <w:spacing w:before="100" w:beforeAutospacing="1" w:after="100" w:afterAutospacing="1"/>
              <w:jc w:val="both"/>
              <w:rPr>
                <w:rFonts w:eastAsia="Times New Roman" w:cs="Arial"/>
                <w:color w:val="000000"/>
                <w:lang w:eastAsia="tr-TR"/>
              </w:rPr>
            </w:pPr>
            <w:r w:rsidRPr="00EE7FA7">
              <w:t>Birim dosyalama işlemlerini</w:t>
            </w:r>
            <w:r w:rsidR="009E1589" w:rsidRPr="00EE7FA7">
              <w:t xml:space="preserve"> desimal sisteme uygun olarak</w:t>
            </w:r>
            <w:r w:rsidRPr="00EE7FA7">
              <w:t xml:space="preserve"> yapmak, arşive devredilecek malzemelerin teslimini sağlamak, </w:t>
            </w:r>
          </w:p>
          <w:p w14:paraId="5628B960" w14:textId="77777777" w:rsidR="00BD494A" w:rsidRPr="00EE7FA7" w:rsidRDefault="00BD494A" w:rsidP="00FE339A">
            <w:pPr>
              <w:numPr>
                <w:ilvl w:val="0"/>
                <w:numId w:val="3"/>
              </w:numPr>
              <w:shd w:val="clear" w:color="auto" w:fill="FFFFFF"/>
              <w:spacing w:before="100" w:beforeAutospacing="1" w:after="100" w:afterAutospacing="1"/>
              <w:jc w:val="both"/>
            </w:pPr>
            <w:r w:rsidRPr="00EE7FA7">
              <w:rPr>
                <w:rFonts w:eastAsia="Times New Roman" w:cs="Arial"/>
                <w:color w:val="000000"/>
                <w:lang w:eastAsia="tr-TR"/>
              </w:rPr>
              <w:t>Çalışma ortamına giren tüm kişilerin ortamdan memnun ayrılmasını sağlamak,</w:t>
            </w:r>
          </w:p>
          <w:p w14:paraId="735C869E" w14:textId="77777777" w:rsidR="00BD494A" w:rsidRPr="00EE7FA7" w:rsidRDefault="00BD494A" w:rsidP="00FE339A">
            <w:pPr>
              <w:numPr>
                <w:ilvl w:val="0"/>
                <w:numId w:val="3"/>
              </w:numPr>
              <w:shd w:val="clear" w:color="auto" w:fill="FFFFFF"/>
              <w:spacing w:before="100" w:beforeAutospacing="1" w:after="100" w:afterAutospacing="1"/>
              <w:jc w:val="both"/>
              <w:rPr>
                <w:rFonts w:eastAsia="Times New Roman" w:cs="Arial"/>
                <w:color w:val="000000"/>
                <w:lang w:eastAsia="tr-TR"/>
              </w:rPr>
            </w:pPr>
            <w:r w:rsidRPr="00EE7FA7">
              <w:rPr>
                <w:rFonts w:eastAsia="Times New Roman" w:cs="Arial"/>
                <w:color w:val="000000"/>
                <w:lang w:eastAsia="tr-TR"/>
              </w:rPr>
              <w:t>Belgeleri “desimal sisteme” uygun olarak düzenlemek,</w:t>
            </w:r>
          </w:p>
          <w:p w14:paraId="3FA54712" w14:textId="77777777" w:rsidR="00BD494A" w:rsidRPr="00EE7FA7" w:rsidRDefault="00BD494A" w:rsidP="00FE339A">
            <w:pPr>
              <w:numPr>
                <w:ilvl w:val="0"/>
                <w:numId w:val="3"/>
              </w:numPr>
              <w:shd w:val="clear" w:color="auto" w:fill="FFFFFF"/>
              <w:spacing w:before="100" w:beforeAutospacing="1" w:after="100" w:afterAutospacing="1"/>
              <w:jc w:val="both"/>
              <w:rPr>
                <w:rFonts w:eastAsia="Times New Roman" w:cs="Arial"/>
                <w:color w:val="000000"/>
                <w:lang w:eastAsia="tr-TR"/>
              </w:rPr>
            </w:pPr>
            <w:r w:rsidRPr="00EE7FA7">
              <w:t xml:space="preserve">Ek ders ve sınav puantajlarının zamanında hazırlanarak Fakülte Sekreterliğine ulaşmasını sağlamak, </w:t>
            </w:r>
          </w:p>
          <w:p w14:paraId="42A45821" w14:textId="77777777" w:rsidR="00BD494A" w:rsidRPr="00EE7FA7" w:rsidRDefault="00BD494A" w:rsidP="00FE339A">
            <w:pPr>
              <w:numPr>
                <w:ilvl w:val="0"/>
                <w:numId w:val="3"/>
              </w:numPr>
              <w:shd w:val="clear" w:color="auto" w:fill="FFFFFF"/>
              <w:spacing w:before="100" w:beforeAutospacing="1" w:after="100" w:afterAutospacing="1"/>
              <w:jc w:val="both"/>
              <w:rPr>
                <w:rFonts w:eastAsia="Times New Roman" w:cs="Arial"/>
                <w:color w:val="000000"/>
                <w:lang w:eastAsia="tr-TR"/>
              </w:rPr>
            </w:pPr>
            <w:r w:rsidRPr="00EE7FA7">
              <w:rPr>
                <w:rFonts w:eastAsia="Times New Roman" w:cs="Arial"/>
                <w:color w:val="000000"/>
                <w:lang w:eastAsia="tr-TR"/>
              </w:rPr>
              <w:t>Çalışma odasında tehlikeli olabilecek ocak, ısıtıcı, çay makinesi gibi cihazları kullanmamak, mesai bitiminde bilgisayar, yazıcı gibi elektronik aletleri kontrol etmek, kapı ve pencerelerin kapalı tutulmasını sağlayarak gerekli güvenlik tedbirlerini almak,</w:t>
            </w:r>
          </w:p>
          <w:p w14:paraId="35D5B49E" w14:textId="77777777" w:rsidR="00BD494A" w:rsidRPr="00EE7FA7" w:rsidRDefault="00BD494A" w:rsidP="00FE339A">
            <w:pPr>
              <w:numPr>
                <w:ilvl w:val="0"/>
                <w:numId w:val="3"/>
              </w:numPr>
              <w:shd w:val="clear" w:color="auto" w:fill="FFFFFF"/>
              <w:spacing w:before="100" w:beforeAutospacing="1" w:after="100" w:afterAutospacing="1"/>
              <w:jc w:val="both"/>
              <w:rPr>
                <w:rFonts w:eastAsia="Times New Roman" w:cs="Arial"/>
                <w:color w:val="000000"/>
                <w:lang w:eastAsia="tr-TR"/>
              </w:rPr>
            </w:pPr>
            <w:r w:rsidRPr="00EE7FA7">
              <w:rPr>
                <w:rFonts w:eastAsia="Times New Roman" w:cs="Arial"/>
                <w:color w:val="000000"/>
                <w:lang w:eastAsia="tr-TR"/>
              </w:rPr>
              <w:t>Hassas görevleri bulunduğunu bilmek ve buna göre hareket etmek,</w:t>
            </w:r>
          </w:p>
          <w:p w14:paraId="627EE7F0" w14:textId="77777777" w:rsidR="00BD494A" w:rsidRPr="00EE7FA7" w:rsidRDefault="00BD494A" w:rsidP="00FE339A">
            <w:pPr>
              <w:numPr>
                <w:ilvl w:val="0"/>
                <w:numId w:val="3"/>
              </w:numPr>
              <w:shd w:val="clear" w:color="auto" w:fill="FFFFFF"/>
              <w:spacing w:before="100" w:beforeAutospacing="1" w:after="100" w:afterAutospacing="1"/>
              <w:jc w:val="both"/>
              <w:rPr>
                <w:rFonts w:eastAsia="Times New Roman" w:cs="Arial"/>
                <w:color w:val="000000"/>
                <w:lang w:eastAsia="tr-TR"/>
              </w:rPr>
            </w:pPr>
            <w:r w:rsidRPr="00EE7FA7">
              <w:rPr>
                <w:rFonts w:eastAsia="Times New Roman" w:cs="Arial"/>
                <w:color w:val="000000"/>
                <w:lang w:eastAsia="tr-TR"/>
              </w:rPr>
              <w:t>Etik kurallarına uymak,</w:t>
            </w:r>
          </w:p>
          <w:p w14:paraId="3994DA86" w14:textId="77777777" w:rsidR="00BD494A" w:rsidRPr="00EE7FA7" w:rsidRDefault="00BD494A" w:rsidP="00FE339A">
            <w:pPr>
              <w:numPr>
                <w:ilvl w:val="0"/>
                <w:numId w:val="3"/>
              </w:numPr>
              <w:shd w:val="clear" w:color="auto" w:fill="FFFFFF"/>
              <w:spacing w:before="100" w:beforeAutospacing="1" w:after="100" w:afterAutospacing="1"/>
              <w:jc w:val="both"/>
              <w:rPr>
                <w:rFonts w:eastAsia="Times New Roman" w:cs="Arial"/>
                <w:color w:val="000000"/>
                <w:lang w:eastAsia="tr-TR"/>
              </w:rPr>
            </w:pPr>
            <w:r w:rsidRPr="00EE7FA7">
              <w:rPr>
                <w:rFonts w:eastAsia="Times New Roman" w:cs="Arial"/>
                <w:color w:val="000000"/>
                <w:lang w:eastAsia="tr-TR"/>
              </w:rPr>
              <w:t>Fakültenin varlıkları ile kaynaklarını verimli ve ekonomik kullanmak,</w:t>
            </w:r>
          </w:p>
          <w:p w14:paraId="1E901595" w14:textId="77777777" w:rsidR="00BD494A" w:rsidRPr="00EE7FA7" w:rsidRDefault="00BD494A" w:rsidP="00FE339A">
            <w:pPr>
              <w:pStyle w:val="ListeParagraf"/>
              <w:numPr>
                <w:ilvl w:val="0"/>
                <w:numId w:val="3"/>
              </w:numPr>
              <w:shd w:val="clear" w:color="auto" w:fill="FFFFFF"/>
              <w:jc w:val="both"/>
              <w:rPr>
                <w:rFonts w:eastAsia="Times New Roman" w:cs="Arial"/>
                <w:color w:val="000000"/>
                <w:lang w:eastAsia="tr-TR"/>
              </w:rPr>
            </w:pPr>
            <w:r w:rsidRPr="00EE7FA7">
              <w:rPr>
                <w:rFonts w:eastAsia="Times New Roman" w:cs="Arial"/>
                <w:color w:val="000000"/>
                <w:lang w:eastAsia="tr-TR"/>
              </w:rPr>
              <w:t>Savurganlıktan kaçınmak, gizliliğe riayet etmek,</w:t>
            </w:r>
          </w:p>
          <w:p w14:paraId="1898B2DF" w14:textId="77777777" w:rsidR="00BD494A" w:rsidRPr="00EE7FA7" w:rsidRDefault="00BD494A" w:rsidP="00F22F5C">
            <w:pPr>
              <w:pStyle w:val="ListeParagraf"/>
              <w:numPr>
                <w:ilvl w:val="0"/>
                <w:numId w:val="3"/>
              </w:numPr>
              <w:shd w:val="clear" w:color="auto" w:fill="FFFFFF"/>
              <w:rPr>
                <w:rFonts w:eastAsia="Times New Roman" w:cs="Arial"/>
                <w:color w:val="000000"/>
                <w:lang w:eastAsia="tr-TR"/>
              </w:rPr>
            </w:pPr>
            <w:r w:rsidRPr="00EE7FA7">
              <w:rPr>
                <w:rFonts w:eastAsia="Times New Roman" w:cs="Arial"/>
                <w:color w:val="000000"/>
                <w:lang w:eastAsia="tr-TR"/>
              </w:rPr>
              <w:t>Zaman çizelgesine ve kılık-kıyafet yönetmeliğine uymak</w:t>
            </w:r>
          </w:p>
          <w:p w14:paraId="3512E244" w14:textId="77777777" w:rsidR="00BD494A" w:rsidRPr="00956B04" w:rsidRDefault="00BD494A" w:rsidP="00F22F5C">
            <w:pPr>
              <w:pStyle w:val="ListeParagraf"/>
              <w:numPr>
                <w:ilvl w:val="0"/>
                <w:numId w:val="3"/>
              </w:numPr>
              <w:shd w:val="clear" w:color="auto" w:fill="FFFFFF"/>
              <w:spacing w:before="100" w:beforeAutospacing="1" w:after="100" w:afterAutospacing="1"/>
              <w:rPr>
                <w:b/>
                <w:sz w:val="24"/>
                <w:szCs w:val="24"/>
                <w:u w:val="single"/>
              </w:rPr>
            </w:pPr>
            <w:r w:rsidRPr="00EE7FA7">
              <w:rPr>
                <w:rFonts w:eastAsia="Times New Roman" w:cs="Arial"/>
                <w:b/>
                <w:color w:val="000000"/>
                <w:lang w:eastAsia="tr-TR"/>
              </w:rPr>
              <w:t>Fakülte Sekreterine</w:t>
            </w:r>
            <w:r w:rsidR="002A1C25" w:rsidRPr="00EE7FA7">
              <w:rPr>
                <w:rFonts w:eastAsia="Times New Roman" w:cs="Arial"/>
                <w:b/>
                <w:color w:val="000000"/>
                <w:lang w:eastAsia="tr-TR"/>
              </w:rPr>
              <w:t xml:space="preserve"> </w:t>
            </w:r>
            <w:r w:rsidRPr="00EE7FA7">
              <w:rPr>
                <w:rFonts w:eastAsia="Times New Roman" w:cs="Arial"/>
                <w:b/>
                <w:bCs/>
                <w:color w:val="000000"/>
                <w:lang w:eastAsia="tr-TR"/>
              </w:rPr>
              <w:t>karşı birinci derecede sorumludur.</w:t>
            </w:r>
          </w:p>
        </w:tc>
      </w:tr>
      <w:tr w:rsidR="00BD494A" w:rsidRPr="00956B04" w14:paraId="4566D5A8" w14:textId="77777777" w:rsidTr="00EE7FA7">
        <w:trPr>
          <w:trHeight w:val="1755"/>
        </w:trPr>
        <w:tc>
          <w:tcPr>
            <w:tcW w:w="4290" w:type="dxa"/>
            <w:gridSpan w:val="2"/>
          </w:tcPr>
          <w:p w14:paraId="14798A69" w14:textId="77777777" w:rsidR="00BD494A" w:rsidRPr="00956B04" w:rsidRDefault="00BD494A" w:rsidP="00420ACD">
            <w:pPr>
              <w:jc w:val="center"/>
              <w:rPr>
                <w:b/>
                <w:sz w:val="24"/>
                <w:szCs w:val="24"/>
              </w:rPr>
            </w:pPr>
            <w:r w:rsidRPr="00956B04">
              <w:rPr>
                <w:b/>
                <w:sz w:val="24"/>
                <w:szCs w:val="24"/>
              </w:rPr>
              <w:t>HAZIRLAYAN</w:t>
            </w:r>
          </w:p>
          <w:p w14:paraId="15BF93CC" w14:textId="77777777" w:rsidR="00BD494A" w:rsidRPr="00956B04" w:rsidRDefault="00BD494A" w:rsidP="00420ACD">
            <w:pPr>
              <w:jc w:val="center"/>
              <w:rPr>
                <w:b/>
                <w:sz w:val="24"/>
                <w:szCs w:val="24"/>
              </w:rPr>
            </w:pPr>
            <w:r w:rsidRPr="00956B04">
              <w:rPr>
                <w:b/>
                <w:sz w:val="24"/>
                <w:szCs w:val="24"/>
              </w:rPr>
              <w:t>FAKÜLTE SEKRETERİ</w:t>
            </w:r>
          </w:p>
          <w:p w14:paraId="7195AEAE" w14:textId="77777777" w:rsidR="00BD494A" w:rsidRPr="00956B04" w:rsidRDefault="00BD494A" w:rsidP="00420ACD">
            <w:pPr>
              <w:rPr>
                <w:b/>
                <w:sz w:val="24"/>
                <w:szCs w:val="24"/>
              </w:rPr>
            </w:pPr>
          </w:p>
          <w:p w14:paraId="165B448C" w14:textId="77777777" w:rsidR="00BD494A" w:rsidRPr="00956B04" w:rsidRDefault="00BD494A" w:rsidP="00420ACD">
            <w:pPr>
              <w:rPr>
                <w:b/>
                <w:sz w:val="24"/>
                <w:szCs w:val="24"/>
                <w:u w:val="single"/>
              </w:rPr>
            </w:pPr>
          </w:p>
        </w:tc>
        <w:tc>
          <w:tcPr>
            <w:tcW w:w="5599" w:type="dxa"/>
            <w:gridSpan w:val="2"/>
          </w:tcPr>
          <w:p w14:paraId="466161BC" w14:textId="77777777" w:rsidR="00BD494A" w:rsidRPr="00956B04" w:rsidRDefault="00BD494A" w:rsidP="00420ACD">
            <w:pPr>
              <w:jc w:val="center"/>
              <w:rPr>
                <w:b/>
                <w:sz w:val="24"/>
                <w:szCs w:val="24"/>
              </w:rPr>
            </w:pPr>
            <w:r w:rsidRPr="00956B04">
              <w:rPr>
                <w:b/>
                <w:sz w:val="24"/>
                <w:szCs w:val="24"/>
              </w:rPr>
              <w:t>ONAYLAYAN</w:t>
            </w:r>
          </w:p>
          <w:p w14:paraId="20EF4FF3" w14:textId="12E46E02" w:rsidR="00BD494A" w:rsidRPr="00956B04" w:rsidRDefault="00BD494A" w:rsidP="00420ACD">
            <w:pPr>
              <w:jc w:val="center"/>
              <w:rPr>
                <w:b/>
                <w:sz w:val="24"/>
                <w:szCs w:val="24"/>
              </w:rPr>
            </w:pPr>
            <w:r w:rsidRPr="00956B04">
              <w:rPr>
                <w:b/>
                <w:sz w:val="24"/>
                <w:szCs w:val="24"/>
              </w:rPr>
              <w:t>DEKAN</w:t>
            </w:r>
          </w:p>
          <w:p w14:paraId="17DAF146" w14:textId="77777777" w:rsidR="00BD494A" w:rsidRPr="00956B04" w:rsidRDefault="00BD494A" w:rsidP="00420ACD">
            <w:pPr>
              <w:rPr>
                <w:b/>
                <w:sz w:val="24"/>
                <w:szCs w:val="24"/>
                <w:u w:val="single"/>
              </w:rPr>
            </w:pPr>
          </w:p>
        </w:tc>
      </w:tr>
    </w:tbl>
    <w:p w14:paraId="151F75F6" w14:textId="77777777" w:rsidR="00BD494A" w:rsidRPr="00956B04" w:rsidRDefault="00BD494A" w:rsidP="00BD494A">
      <w:pPr>
        <w:rPr>
          <w:sz w:val="24"/>
          <w:szCs w:val="24"/>
        </w:rPr>
      </w:pPr>
    </w:p>
    <w:p w14:paraId="72FD0F5E" w14:textId="77777777" w:rsidR="00BD494A" w:rsidRPr="00956B04" w:rsidRDefault="00BD494A" w:rsidP="00BD494A">
      <w:pPr>
        <w:rPr>
          <w:sz w:val="24"/>
          <w:szCs w:val="24"/>
        </w:rPr>
      </w:pPr>
    </w:p>
    <w:tbl>
      <w:tblPr>
        <w:tblStyle w:val="TabloKlavuzu"/>
        <w:tblW w:w="10031" w:type="dxa"/>
        <w:tblLook w:val="04A0" w:firstRow="1" w:lastRow="0" w:firstColumn="1" w:lastColumn="0" w:noHBand="0" w:noVBand="1"/>
      </w:tblPr>
      <w:tblGrid>
        <w:gridCol w:w="2660"/>
        <w:gridCol w:w="1630"/>
        <w:gridCol w:w="3473"/>
        <w:gridCol w:w="2268"/>
      </w:tblGrid>
      <w:tr w:rsidR="00BD494A" w:rsidRPr="00956B04" w14:paraId="41DAA100" w14:textId="77777777" w:rsidTr="00EE7FA7">
        <w:trPr>
          <w:trHeight w:val="1609"/>
        </w:trPr>
        <w:tc>
          <w:tcPr>
            <w:tcW w:w="2660" w:type="dxa"/>
          </w:tcPr>
          <w:p w14:paraId="71438168" w14:textId="77777777" w:rsidR="00BD494A" w:rsidRPr="00956B04" w:rsidRDefault="00BD494A" w:rsidP="00420ACD">
            <w:pPr>
              <w:rPr>
                <w:b/>
                <w:sz w:val="24"/>
                <w:szCs w:val="24"/>
                <w:u w:val="single"/>
              </w:rPr>
            </w:pPr>
            <w:r w:rsidRPr="00956B04">
              <w:rPr>
                <w:noProof/>
                <w:sz w:val="24"/>
                <w:szCs w:val="24"/>
                <w:lang w:eastAsia="tr-TR"/>
              </w:rPr>
              <w:lastRenderedPageBreak/>
              <w:drawing>
                <wp:anchor distT="0" distB="0" distL="114935" distR="114935" simplePos="0" relativeHeight="251744256" behindDoc="1" locked="0" layoutInCell="1" allowOverlap="1" wp14:anchorId="0C7E07D8" wp14:editId="59FF9081">
                  <wp:simplePos x="0" y="0"/>
                  <wp:positionH relativeFrom="column">
                    <wp:posOffset>58420</wp:posOffset>
                  </wp:positionH>
                  <wp:positionV relativeFrom="paragraph">
                    <wp:posOffset>0</wp:posOffset>
                  </wp:positionV>
                  <wp:extent cx="952500" cy="952500"/>
                  <wp:effectExtent l="0" t="0" r="0" b="0"/>
                  <wp:wrapTight wrapText="bothSides">
                    <wp:wrapPolygon edited="0">
                      <wp:start x="0" y="0"/>
                      <wp:lineTo x="0" y="21168"/>
                      <wp:lineTo x="21168" y="21168"/>
                      <wp:lineTo x="21168" y="0"/>
                      <wp:lineTo x="0" y="0"/>
                    </wp:wrapPolygon>
                  </wp:wrapTight>
                  <wp:docPr id="16" name="Resi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lum bright="18000" contrast="12000"/>
                            <a:extLst>
                              <a:ext uri="{28A0092B-C50C-407E-A947-70E740481C1C}">
                                <a14:useLocalDpi xmlns:a14="http://schemas.microsoft.com/office/drawing/2010/main" val="0"/>
                              </a:ext>
                            </a:extLst>
                          </a:blip>
                          <a:srcRect/>
                          <a:stretch>
                            <a:fillRect/>
                          </a:stretch>
                        </pic:blipFill>
                        <pic:spPr bwMode="auto">
                          <a:xfrm>
                            <a:off x="0" y="0"/>
                            <a:ext cx="952500" cy="952500"/>
                          </a:xfrm>
                          <a:prstGeom prst="rect">
                            <a:avLst/>
                          </a:prstGeom>
                          <a:solidFill>
                            <a:srgbClr val="FFFFFF"/>
                          </a:solidFill>
                          <a:ln>
                            <a:noFill/>
                          </a:ln>
                        </pic:spPr>
                      </pic:pic>
                    </a:graphicData>
                  </a:graphic>
                </wp:anchor>
              </w:drawing>
            </w:r>
          </w:p>
        </w:tc>
        <w:tc>
          <w:tcPr>
            <w:tcW w:w="5103" w:type="dxa"/>
            <w:gridSpan w:val="2"/>
          </w:tcPr>
          <w:p w14:paraId="45C86127" w14:textId="77777777" w:rsidR="00BD494A" w:rsidRPr="00956B04" w:rsidRDefault="00BD494A" w:rsidP="00420ACD">
            <w:pPr>
              <w:jc w:val="center"/>
              <w:rPr>
                <w:b/>
                <w:sz w:val="24"/>
                <w:szCs w:val="24"/>
              </w:rPr>
            </w:pPr>
          </w:p>
          <w:p w14:paraId="3343DE13" w14:textId="77777777" w:rsidR="00BD494A" w:rsidRPr="00956B04" w:rsidRDefault="00BD494A" w:rsidP="00420ACD">
            <w:pPr>
              <w:jc w:val="center"/>
              <w:rPr>
                <w:b/>
                <w:sz w:val="24"/>
                <w:szCs w:val="24"/>
              </w:rPr>
            </w:pPr>
            <w:r w:rsidRPr="00956B04">
              <w:rPr>
                <w:b/>
                <w:sz w:val="24"/>
                <w:szCs w:val="24"/>
              </w:rPr>
              <w:t>T.C.</w:t>
            </w:r>
          </w:p>
          <w:p w14:paraId="4DAB4EA0" w14:textId="77777777" w:rsidR="00BD494A" w:rsidRPr="00956B04" w:rsidRDefault="00BD494A" w:rsidP="00420ACD">
            <w:pPr>
              <w:jc w:val="center"/>
              <w:rPr>
                <w:b/>
                <w:sz w:val="24"/>
                <w:szCs w:val="24"/>
              </w:rPr>
            </w:pPr>
            <w:r w:rsidRPr="00956B04">
              <w:rPr>
                <w:b/>
                <w:sz w:val="24"/>
                <w:szCs w:val="24"/>
              </w:rPr>
              <w:t>ÇANAKKALE ONSEKİZ MART ÜNİVERSİTESİ</w:t>
            </w:r>
          </w:p>
          <w:p w14:paraId="3FF43428" w14:textId="77777777" w:rsidR="00BD494A" w:rsidRPr="00956B04" w:rsidRDefault="00CC1ADB" w:rsidP="00420ACD">
            <w:pPr>
              <w:jc w:val="center"/>
              <w:rPr>
                <w:b/>
                <w:sz w:val="24"/>
                <w:szCs w:val="24"/>
              </w:rPr>
            </w:pPr>
            <w:r>
              <w:rPr>
                <w:b/>
                <w:sz w:val="24"/>
                <w:szCs w:val="24"/>
              </w:rPr>
              <w:t>İLAHİYAT</w:t>
            </w:r>
            <w:r w:rsidR="00BD494A" w:rsidRPr="00956B04">
              <w:rPr>
                <w:b/>
                <w:sz w:val="24"/>
                <w:szCs w:val="24"/>
              </w:rPr>
              <w:t xml:space="preserve"> FAKÜLTESİ</w:t>
            </w:r>
          </w:p>
        </w:tc>
        <w:tc>
          <w:tcPr>
            <w:tcW w:w="2268" w:type="dxa"/>
          </w:tcPr>
          <w:p w14:paraId="1681A8D1" w14:textId="77777777" w:rsidR="00BD494A" w:rsidRPr="00956B04" w:rsidRDefault="00BD494A" w:rsidP="00420ACD">
            <w:pPr>
              <w:rPr>
                <w:b/>
                <w:sz w:val="24"/>
                <w:szCs w:val="24"/>
                <w:u w:val="single"/>
              </w:rPr>
            </w:pPr>
          </w:p>
          <w:p w14:paraId="07361BF1" w14:textId="77777777" w:rsidR="00BD494A" w:rsidRPr="00956B04" w:rsidRDefault="00BD494A" w:rsidP="00420ACD">
            <w:pPr>
              <w:rPr>
                <w:b/>
                <w:sz w:val="24"/>
                <w:szCs w:val="24"/>
                <w:u w:val="single"/>
              </w:rPr>
            </w:pPr>
          </w:p>
        </w:tc>
      </w:tr>
      <w:tr w:rsidR="00BD494A" w:rsidRPr="00956B04" w14:paraId="146DBDF4" w14:textId="77777777" w:rsidTr="00EE7FA7">
        <w:trPr>
          <w:trHeight w:val="435"/>
        </w:trPr>
        <w:tc>
          <w:tcPr>
            <w:tcW w:w="10031" w:type="dxa"/>
            <w:gridSpan w:val="4"/>
          </w:tcPr>
          <w:p w14:paraId="7B5F5C88" w14:textId="77777777" w:rsidR="00BD494A" w:rsidRPr="00956B04" w:rsidRDefault="00BD494A" w:rsidP="00420ACD">
            <w:pPr>
              <w:rPr>
                <w:b/>
                <w:sz w:val="24"/>
                <w:szCs w:val="24"/>
              </w:rPr>
            </w:pPr>
            <w:r w:rsidRPr="00956B04">
              <w:rPr>
                <w:b/>
                <w:sz w:val="24"/>
                <w:szCs w:val="24"/>
              </w:rPr>
              <w:t xml:space="preserve">ÜNVANI: </w:t>
            </w:r>
            <w:r w:rsidRPr="00956B04">
              <w:rPr>
                <w:sz w:val="24"/>
                <w:szCs w:val="24"/>
              </w:rPr>
              <w:t>Evrak Kayıt Ofisi</w:t>
            </w:r>
          </w:p>
        </w:tc>
      </w:tr>
      <w:tr w:rsidR="00BD494A" w:rsidRPr="00956B04" w14:paraId="5CC474F3" w14:textId="77777777" w:rsidTr="00EE7FA7">
        <w:tc>
          <w:tcPr>
            <w:tcW w:w="10031" w:type="dxa"/>
            <w:gridSpan w:val="4"/>
          </w:tcPr>
          <w:p w14:paraId="511CE686" w14:textId="77777777" w:rsidR="00BD494A" w:rsidRPr="00956B04" w:rsidRDefault="00BD494A" w:rsidP="00420ACD">
            <w:pPr>
              <w:rPr>
                <w:b/>
                <w:sz w:val="24"/>
                <w:szCs w:val="24"/>
              </w:rPr>
            </w:pPr>
            <w:r w:rsidRPr="00956B04">
              <w:rPr>
                <w:b/>
                <w:sz w:val="24"/>
                <w:szCs w:val="24"/>
              </w:rPr>
              <w:t>BAĞLI OLDUĞU POZİSYON:</w:t>
            </w:r>
            <w:r w:rsidRPr="00956B04">
              <w:rPr>
                <w:sz w:val="24"/>
                <w:szCs w:val="24"/>
              </w:rPr>
              <w:t xml:space="preserve"> Fakülte Sekreteri</w:t>
            </w:r>
            <w:r w:rsidR="00EA7399">
              <w:rPr>
                <w:sz w:val="24"/>
                <w:szCs w:val="24"/>
              </w:rPr>
              <w:t>-Dekan</w:t>
            </w:r>
          </w:p>
        </w:tc>
      </w:tr>
      <w:tr w:rsidR="00BD494A" w:rsidRPr="00956B04" w14:paraId="1FE4B9B2" w14:textId="77777777" w:rsidTr="00EE7FA7">
        <w:trPr>
          <w:trHeight w:val="2258"/>
        </w:trPr>
        <w:tc>
          <w:tcPr>
            <w:tcW w:w="10031" w:type="dxa"/>
            <w:gridSpan w:val="4"/>
          </w:tcPr>
          <w:p w14:paraId="77C7790C" w14:textId="77777777" w:rsidR="00BD494A" w:rsidRPr="00EE7FA7" w:rsidRDefault="00BD494A" w:rsidP="00420ACD">
            <w:pPr>
              <w:rPr>
                <w:b/>
              </w:rPr>
            </w:pPr>
            <w:r w:rsidRPr="00EE7FA7">
              <w:rPr>
                <w:b/>
              </w:rPr>
              <w:t>EVRAK KAYIT OFİSİ MEMURUNUN GÖREV VE SORUMLULUKLARI</w:t>
            </w:r>
          </w:p>
          <w:p w14:paraId="3A7BBB58" w14:textId="77777777" w:rsidR="00BD494A" w:rsidRPr="00EE7FA7" w:rsidRDefault="00BD494A" w:rsidP="000F5729">
            <w:pPr>
              <w:pStyle w:val="ListeParagraf"/>
              <w:numPr>
                <w:ilvl w:val="0"/>
                <w:numId w:val="7"/>
              </w:numPr>
              <w:spacing w:after="100" w:afterAutospacing="1" w:line="240" w:lineRule="atLeast"/>
              <w:jc w:val="both"/>
            </w:pPr>
            <w:r w:rsidRPr="00EE7FA7">
              <w:t>Dış birimlerden ve Fakülte içindeki bölümlerden gelen evrakı teslim almak,</w:t>
            </w:r>
          </w:p>
          <w:p w14:paraId="37CEEDB8" w14:textId="77777777" w:rsidR="00BD494A" w:rsidRPr="00EE7FA7" w:rsidRDefault="00BD494A" w:rsidP="000F5729">
            <w:pPr>
              <w:pStyle w:val="ListeParagraf"/>
              <w:numPr>
                <w:ilvl w:val="0"/>
                <w:numId w:val="7"/>
              </w:numPr>
              <w:spacing w:after="100" w:afterAutospacing="1" w:line="240" w:lineRule="atLeast"/>
              <w:jc w:val="both"/>
            </w:pPr>
            <w:r w:rsidRPr="00EE7FA7">
              <w:t>Evrakların kayıt işlemlerini yapmak,</w:t>
            </w:r>
          </w:p>
          <w:p w14:paraId="18828204" w14:textId="77777777" w:rsidR="00BD494A" w:rsidRPr="00EE7FA7" w:rsidRDefault="00BD494A" w:rsidP="000F5729">
            <w:pPr>
              <w:pStyle w:val="ListeParagraf"/>
              <w:numPr>
                <w:ilvl w:val="0"/>
                <w:numId w:val="7"/>
              </w:numPr>
              <w:spacing w:after="100" w:afterAutospacing="1" w:line="240" w:lineRule="atLeast"/>
              <w:jc w:val="both"/>
            </w:pPr>
            <w:r w:rsidRPr="00EE7FA7">
              <w:t>Kaydı yapılan evrakı Dekanlık Makamına sunmak,</w:t>
            </w:r>
          </w:p>
          <w:p w14:paraId="61C28295" w14:textId="77777777" w:rsidR="00BD494A" w:rsidRPr="00EE7FA7" w:rsidRDefault="00BD494A" w:rsidP="000F5729">
            <w:pPr>
              <w:pStyle w:val="ListeParagraf"/>
              <w:numPr>
                <w:ilvl w:val="0"/>
                <w:numId w:val="7"/>
              </w:numPr>
              <w:spacing w:after="100" w:afterAutospacing="1" w:line="240" w:lineRule="atLeast"/>
              <w:jc w:val="both"/>
            </w:pPr>
            <w:r w:rsidRPr="00EE7FA7">
              <w:t>İmzadan çıkan evrakın, zimmetle, ilgili birimlere teslim edilmesini sağlamak,</w:t>
            </w:r>
          </w:p>
          <w:p w14:paraId="7E1871A1" w14:textId="77777777" w:rsidR="00BD494A" w:rsidRPr="00EE7FA7" w:rsidRDefault="00BD494A" w:rsidP="000F5729">
            <w:pPr>
              <w:pStyle w:val="ListeParagraf"/>
              <w:spacing w:after="100" w:afterAutospacing="1" w:line="240" w:lineRule="atLeast"/>
              <w:jc w:val="both"/>
            </w:pPr>
            <w:r w:rsidRPr="00EE7FA7">
              <w:t>Evrak kayıt ofisinde kalan evrakları vakit geçirmeden, evrakı hazırlayan ofise teslim etmek,</w:t>
            </w:r>
          </w:p>
          <w:p w14:paraId="0ACC3616" w14:textId="77777777" w:rsidR="00BD494A" w:rsidRPr="00EE7FA7" w:rsidRDefault="00BD494A" w:rsidP="000F5729">
            <w:pPr>
              <w:pStyle w:val="ListeParagraf"/>
              <w:numPr>
                <w:ilvl w:val="0"/>
                <w:numId w:val="7"/>
              </w:numPr>
              <w:spacing w:after="100" w:afterAutospacing="1" w:line="240" w:lineRule="atLeast"/>
              <w:jc w:val="both"/>
              <w:rPr>
                <w:rFonts w:eastAsia="Times New Roman" w:cs="Arial"/>
                <w:color w:val="000000"/>
                <w:lang w:eastAsia="tr-TR"/>
              </w:rPr>
            </w:pPr>
            <w:r w:rsidRPr="00EE7FA7">
              <w:rPr>
                <w:rFonts w:eastAsia="Times New Roman"/>
                <w:lang w:val="en-GB" w:eastAsia="tr-TR"/>
              </w:rPr>
              <w:t>Postaya verilmesi gereken evrakın zamanında posta işlemlerini yapmak,</w:t>
            </w:r>
          </w:p>
          <w:p w14:paraId="5743A290" w14:textId="77777777" w:rsidR="00BD494A" w:rsidRPr="00EE7FA7" w:rsidRDefault="00BD494A" w:rsidP="000F5729">
            <w:pPr>
              <w:pStyle w:val="ListeParagraf"/>
              <w:numPr>
                <w:ilvl w:val="0"/>
                <w:numId w:val="7"/>
              </w:numPr>
              <w:spacing w:after="100" w:afterAutospacing="1" w:line="240" w:lineRule="atLeast"/>
              <w:jc w:val="both"/>
              <w:rPr>
                <w:rFonts w:eastAsia="Times New Roman" w:cs="Arial"/>
                <w:color w:val="000000"/>
                <w:lang w:eastAsia="tr-TR"/>
              </w:rPr>
            </w:pPr>
            <w:r w:rsidRPr="00EE7FA7">
              <w:rPr>
                <w:rFonts w:eastAsia="Times New Roman"/>
                <w:lang w:val="en-GB" w:eastAsia="tr-TR"/>
              </w:rPr>
              <w:t>Evrak kayıt ofisine gelen her türlü yazışmanın önemli ve acil olabileceğinin bilinci ile evrak teslim işlerini geciktirmeden yapmak,</w:t>
            </w:r>
          </w:p>
          <w:p w14:paraId="58C04D78" w14:textId="77777777" w:rsidR="00BD494A" w:rsidRPr="00EE7FA7" w:rsidRDefault="00BD494A" w:rsidP="000F5729">
            <w:pPr>
              <w:pStyle w:val="ListeParagraf"/>
              <w:numPr>
                <w:ilvl w:val="0"/>
                <w:numId w:val="7"/>
              </w:numPr>
              <w:spacing w:after="100" w:afterAutospacing="1" w:line="240" w:lineRule="atLeast"/>
              <w:jc w:val="both"/>
              <w:rPr>
                <w:rFonts w:eastAsia="Times New Roman" w:cs="Arial"/>
                <w:color w:val="000000"/>
                <w:lang w:eastAsia="tr-TR"/>
              </w:rPr>
            </w:pPr>
            <w:r w:rsidRPr="00EE7FA7">
              <w:rPr>
                <w:rFonts w:eastAsia="Times New Roman"/>
                <w:lang w:val="en-GB" w:eastAsia="tr-TR"/>
              </w:rPr>
              <w:t>Teslimi gerçekleşmeyen evrak hakkında vakit geçirmeden Fakülte Sekreterliğine bilgi vermek,</w:t>
            </w:r>
          </w:p>
          <w:p w14:paraId="6468E8A8" w14:textId="77777777" w:rsidR="00BD494A" w:rsidRPr="00EE7FA7" w:rsidRDefault="00BD494A" w:rsidP="000F5729">
            <w:pPr>
              <w:pStyle w:val="ListeParagraf"/>
              <w:numPr>
                <w:ilvl w:val="0"/>
                <w:numId w:val="7"/>
              </w:numPr>
              <w:spacing w:after="100" w:afterAutospacing="1" w:line="240" w:lineRule="atLeast"/>
              <w:jc w:val="both"/>
              <w:rPr>
                <w:rFonts w:eastAsia="Times New Roman" w:cs="Arial"/>
                <w:color w:val="000000"/>
                <w:lang w:eastAsia="tr-TR"/>
              </w:rPr>
            </w:pPr>
            <w:r w:rsidRPr="00EE7FA7">
              <w:rPr>
                <w:rFonts w:eastAsia="Times New Roman"/>
                <w:lang w:val="en-GB" w:eastAsia="tr-TR"/>
              </w:rPr>
              <w:t>Fakülte Kurul ve Yönetim Kurulu toplantı davet yazılarını ivedilikle ilgililere tebliğ etmek, ulaşılamayan kişileri Fakülte Sekreterliğine bildirmek,</w:t>
            </w:r>
          </w:p>
          <w:p w14:paraId="27B25CBC" w14:textId="77777777" w:rsidR="00BD494A" w:rsidRPr="00EE7FA7" w:rsidRDefault="00BD494A" w:rsidP="000F5729">
            <w:pPr>
              <w:pStyle w:val="ListeParagraf"/>
              <w:numPr>
                <w:ilvl w:val="0"/>
                <w:numId w:val="7"/>
              </w:numPr>
              <w:spacing w:after="100" w:afterAutospacing="1" w:line="240" w:lineRule="atLeast"/>
              <w:jc w:val="both"/>
              <w:rPr>
                <w:rFonts w:eastAsia="Times New Roman" w:cs="Arial"/>
                <w:color w:val="000000"/>
                <w:lang w:eastAsia="tr-TR"/>
              </w:rPr>
            </w:pPr>
            <w:r w:rsidRPr="00EE7FA7">
              <w:rPr>
                <w:rFonts w:eastAsia="Times New Roman"/>
                <w:lang w:val="en-GB" w:eastAsia="tr-TR"/>
              </w:rPr>
              <w:t>Gelen-Giden Evrak ve Zimmet Defterlerini çok düzgün tutmak, defterlerde karalama yapmamak,</w:t>
            </w:r>
          </w:p>
          <w:p w14:paraId="009C5AC3" w14:textId="77777777" w:rsidR="00BD494A" w:rsidRPr="00EE7FA7" w:rsidRDefault="00BD494A" w:rsidP="000F5729">
            <w:pPr>
              <w:pStyle w:val="ListeParagraf"/>
              <w:numPr>
                <w:ilvl w:val="0"/>
                <w:numId w:val="7"/>
              </w:numPr>
              <w:spacing w:after="100" w:afterAutospacing="1" w:line="240" w:lineRule="atLeast"/>
              <w:jc w:val="both"/>
              <w:rPr>
                <w:rFonts w:eastAsia="Times New Roman" w:cs="Arial"/>
                <w:color w:val="000000"/>
                <w:lang w:eastAsia="tr-TR"/>
              </w:rPr>
            </w:pPr>
            <w:r w:rsidRPr="00EE7FA7">
              <w:rPr>
                <w:rFonts w:eastAsia="Times New Roman"/>
                <w:lang w:val="en-GB" w:eastAsia="tr-TR"/>
              </w:rPr>
              <w:t>Özellikle gizli yazışmaların kişilere zamanında ve zimmetle verilmesini sağlamak, teslim edilemeyen yazışmalar hakkında Fakülte Sekreterliğine bilgi vermek,</w:t>
            </w:r>
          </w:p>
          <w:p w14:paraId="0952A2BD" w14:textId="77777777" w:rsidR="00BD494A" w:rsidRPr="00EE7FA7" w:rsidRDefault="00BD494A" w:rsidP="000F5729">
            <w:pPr>
              <w:pStyle w:val="ListeParagraf"/>
              <w:numPr>
                <w:ilvl w:val="0"/>
                <w:numId w:val="7"/>
              </w:numPr>
              <w:spacing w:after="100" w:afterAutospacing="1" w:line="240" w:lineRule="atLeast"/>
              <w:jc w:val="both"/>
              <w:rPr>
                <w:rFonts w:eastAsia="Times New Roman" w:cs="Arial"/>
                <w:color w:val="000000"/>
                <w:lang w:eastAsia="tr-TR"/>
              </w:rPr>
            </w:pPr>
            <w:r w:rsidRPr="00EE7FA7">
              <w:rPr>
                <w:rFonts w:eastAsia="Times New Roman"/>
                <w:lang w:val="en-GB" w:eastAsia="tr-TR"/>
              </w:rPr>
              <w:t>Gizlilik kurallarına uymak,</w:t>
            </w:r>
          </w:p>
          <w:p w14:paraId="4239F378" w14:textId="77777777" w:rsidR="00BD494A" w:rsidRPr="00EE7FA7" w:rsidRDefault="00BD494A" w:rsidP="000F5729">
            <w:pPr>
              <w:pStyle w:val="ListeParagraf"/>
              <w:numPr>
                <w:ilvl w:val="0"/>
                <w:numId w:val="6"/>
              </w:numPr>
              <w:spacing w:after="100" w:afterAutospacing="1" w:line="240" w:lineRule="atLeast"/>
              <w:jc w:val="both"/>
              <w:rPr>
                <w:rFonts w:eastAsia="Times New Roman" w:cs="Arial"/>
                <w:color w:val="000000"/>
                <w:lang w:eastAsia="tr-TR"/>
              </w:rPr>
            </w:pPr>
            <w:r w:rsidRPr="00EE7FA7">
              <w:rPr>
                <w:rFonts w:eastAsia="Times New Roman" w:cs="Arial"/>
                <w:color w:val="000000"/>
                <w:lang w:eastAsia="tr-TR"/>
              </w:rPr>
              <w:t>Çalışma odasında tehlikeli olabilecek ocak, ısıtıcı, çay makinesi gibi cihazları kullanmamak, mesai bitiminde bilgisayar, yazıcı gibi elektronik aletleri kontrol etmek, kapı ve pencerelerin kapalı tutulmasını sağlayarak gerekli güvenlik tedbirlerini almak,</w:t>
            </w:r>
          </w:p>
          <w:p w14:paraId="443E1A86" w14:textId="77777777" w:rsidR="00BD494A" w:rsidRPr="00EE7FA7" w:rsidRDefault="00BD494A" w:rsidP="000F5729">
            <w:pPr>
              <w:pStyle w:val="ListeParagraf"/>
              <w:numPr>
                <w:ilvl w:val="0"/>
                <w:numId w:val="6"/>
              </w:numPr>
              <w:shd w:val="clear" w:color="auto" w:fill="FFFFFF"/>
              <w:spacing w:before="100" w:beforeAutospacing="1" w:after="100" w:afterAutospacing="1"/>
              <w:jc w:val="both"/>
              <w:rPr>
                <w:rFonts w:eastAsia="Times New Roman" w:cs="Arial"/>
                <w:color w:val="000000"/>
                <w:lang w:eastAsia="tr-TR"/>
              </w:rPr>
            </w:pPr>
            <w:r w:rsidRPr="00EE7FA7">
              <w:rPr>
                <w:rFonts w:eastAsia="Times New Roman" w:cs="Arial"/>
                <w:color w:val="000000"/>
                <w:lang w:eastAsia="tr-TR"/>
              </w:rPr>
              <w:t>Hassas görevleri bulunduğunu bilmek ve buna göre hareket etmek,</w:t>
            </w:r>
          </w:p>
          <w:p w14:paraId="1D8C5342" w14:textId="77777777" w:rsidR="00BD494A" w:rsidRPr="00EE7FA7" w:rsidRDefault="00BD494A" w:rsidP="000F5729">
            <w:pPr>
              <w:pStyle w:val="ListeParagraf"/>
              <w:numPr>
                <w:ilvl w:val="0"/>
                <w:numId w:val="6"/>
              </w:numPr>
              <w:shd w:val="clear" w:color="auto" w:fill="FFFFFF"/>
              <w:spacing w:before="100" w:beforeAutospacing="1" w:after="100" w:afterAutospacing="1"/>
              <w:jc w:val="both"/>
              <w:rPr>
                <w:rFonts w:eastAsia="Times New Roman" w:cs="Arial"/>
                <w:color w:val="000000"/>
                <w:lang w:eastAsia="tr-TR"/>
              </w:rPr>
            </w:pPr>
            <w:r w:rsidRPr="00EE7FA7">
              <w:rPr>
                <w:rFonts w:eastAsia="Times New Roman" w:cs="Arial"/>
                <w:color w:val="000000"/>
                <w:lang w:eastAsia="tr-TR"/>
              </w:rPr>
              <w:t>Etik kurallarına uymak,</w:t>
            </w:r>
          </w:p>
          <w:p w14:paraId="2B62D6E1" w14:textId="77777777" w:rsidR="00BD494A" w:rsidRPr="00EE7FA7" w:rsidRDefault="00BD494A" w:rsidP="000F5729">
            <w:pPr>
              <w:pStyle w:val="ListeParagraf"/>
              <w:numPr>
                <w:ilvl w:val="0"/>
                <w:numId w:val="6"/>
              </w:numPr>
              <w:shd w:val="clear" w:color="auto" w:fill="FFFFFF"/>
              <w:spacing w:before="100" w:beforeAutospacing="1" w:after="100" w:afterAutospacing="1"/>
              <w:jc w:val="both"/>
              <w:rPr>
                <w:rFonts w:eastAsia="Times New Roman" w:cs="Arial"/>
                <w:color w:val="000000"/>
                <w:lang w:eastAsia="tr-TR"/>
              </w:rPr>
            </w:pPr>
            <w:r w:rsidRPr="00EE7FA7">
              <w:rPr>
                <w:rFonts w:eastAsia="Times New Roman" w:cs="Arial"/>
                <w:color w:val="000000"/>
                <w:lang w:eastAsia="tr-TR"/>
              </w:rPr>
              <w:t>Fakültenin varlıkları ile kaynaklarını verimli ve ekonomik kullanmak,</w:t>
            </w:r>
          </w:p>
          <w:p w14:paraId="09DA4FA8" w14:textId="77777777" w:rsidR="00BD494A" w:rsidRPr="00EE7FA7" w:rsidRDefault="00BD494A" w:rsidP="000F5729">
            <w:pPr>
              <w:pStyle w:val="ListeParagraf"/>
              <w:numPr>
                <w:ilvl w:val="0"/>
                <w:numId w:val="6"/>
              </w:numPr>
              <w:shd w:val="clear" w:color="auto" w:fill="FFFFFF"/>
              <w:jc w:val="both"/>
              <w:rPr>
                <w:rFonts w:eastAsia="Times New Roman" w:cs="Arial"/>
                <w:color w:val="000000"/>
                <w:lang w:eastAsia="tr-TR"/>
              </w:rPr>
            </w:pPr>
            <w:r w:rsidRPr="00EE7FA7">
              <w:rPr>
                <w:rFonts w:eastAsia="Times New Roman" w:cs="Arial"/>
                <w:color w:val="000000"/>
                <w:lang w:eastAsia="tr-TR"/>
              </w:rPr>
              <w:t>Savurganlıktan kaçınmak, gizliliğe riayet etmek,</w:t>
            </w:r>
          </w:p>
          <w:p w14:paraId="172E9250" w14:textId="77777777" w:rsidR="00BD494A" w:rsidRPr="00EE7FA7" w:rsidRDefault="00BD494A" w:rsidP="000F5729">
            <w:pPr>
              <w:pStyle w:val="ListeParagraf"/>
              <w:numPr>
                <w:ilvl w:val="0"/>
                <w:numId w:val="6"/>
              </w:numPr>
              <w:shd w:val="clear" w:color="auto" w:fill="FFFFFF"/>
              <w:jc w:val="both"/>
              <w:rPr>
                <w:rFonts w:eastAsia="Times New Roman" w:cs="Arial"/>
                <w:color w:val="000000"/>
                <w:lang w:eastAsia="tr-TR"/>
              </w:rPr>
            </w:pPr>
            <w:r w:rsidRPr="00EE7FA7">
              <w:rPr>
                <w:rFonts w:eastAsia="Times New Roman" w:cs="Arial"/>
                <w:color w:val="000000"/>
                <w:lang w:eastAsia="tr-TR"/>
              </w:rPr>
              <w:t>Zaman çizelgesine ve kılık-kıyafet yönetmeliğine uymak</w:t>
            </w:r>
          </w:p>
          <w:p w14:paraId="70AFB5F7" w14:textId="77777777" w:rsidR="00BD494A" w:rsidRPr="00956B04" w:rsidRDefault="00BD494A" w:rsidP="000F5729">
            <w:pPr>
              <w:pStyle w:val="ListeParagraf"/>
              <w:numPr>
                <w:ilvl w:val="0"/>
                <w:numId w:val="6"/>
              </w:numPr>
              <w:shd w:val="clear" w:color="auto" w:fill="FFFFFF"/>
              <w:spacing w:before="100" w:beforeAutospacing="1" w:after="100" w:afterAutospacing="1"/>
              <w:jc w:val="both"/>
              <w:rPr>
                <w:b/>
                <w:sz w:val="24"/>
                <w:szCs w:val="24"/>
                <w:u w:val="single"/>
              </w:rPr>
            </w:pPr>
            <w:r w:rsidRPr="00EE7FA7">
              <w:rPr>
                <w:rFonts w:eastAsia="Times New Roman" w:cs="Arial"/>
                <w:b/>
                <w:color w:val="000000"/>
                <w:lang w:eastAsia="tr-TR"/>
              </w:rPr>
              <w:t>Fakülte Sekreterine</w:t>
            </w:r>
            <w:r w:rsidR="000F5729" w:rsidRPr="00EE7FA7">
              <w:rPr>
                <w:rFonts w:eastAsia="Times New Roman" w:cs="Arial"/>
                <w:b/>
                <w:color w:val="000000"/>
                <w:lang w:eastAsia="tr-TR"/>
              </w:rPr>
              <w:t xml:space="preserve"> </w:t>
            </w:r>
            <w:r w:rsidRPr="00EE7FA7">
              <w:rPr>
                <w:rFonts w:eastAsia="Times New Roman" w:cs="Arial"/>
                <w:b/>
                <w:bCs/>
                <w:color w:val="000000"/>
                <w:lang w:eastAsia="tr-TR"/>
              </w:rPr>
              <w:t>karşı birinci derecede sorumludur.</w:t>
            </w:r>
          </w:p>
        </w:tc>
      </w:tr>
      <w:tr w:rsidR="00BD494A" w:rsidRPr="00956B04" w14:paraId="6FCC4DFB" w14:textId="77777777" w:rsidTr="00EE7FA7">
        <w:trPr>
          <w:trHeight w:val="1755"/>
        </w:trPr>
        <w:tc>
          <w:tcPr>
            <w:tcW w:w="4290" w:type="dxa"/>
            <w:gridSpan w:val="2"/>
          </w:tcPr>
          <w:p w14:paraId="24B4A9F9" w14:textId="77777777" w:rsidR="00BD494A" w:rsidRPr="00956B04" w:rsidRDefault="00BD494A" w:rsidP="00420ACD">
            <w:pPr>
              <w:jc w:val="center"/>
              <w:rPr>
                <w:b/>
                <w:sz w:val="24"/>
                <w:szCs w:val="24"/>
              </w:rPr>
            </w:pPr>
            <w:r w:rsidRPr="00956B04">
              <w:rPr>
                <w:b/>
                <w:sz w:val="24"/>
                <w:szCs w:val="24"/>
              </w:rPr>
              <w:t>HAZIRLAYAN</w:t>
            </w:r>
          </w:p>
          <w:p w14:paraId="41E973CC" w14:textId="77777777" w:rsidR="00BD494A" w:rsidRPr="00956B04" w:rsidRDefault="00BD494A" w:rsidP="00420ACD">
            <w:pPr>
              <w:jc w:val="center"/>
              <w:rPr>
                <w:b/>
                <w:sz w:val="24"/>
                <w:szCs w:val="24"/>
              </w:rPr>
            </w:pPr>
            <w:r w:rsidRPr="00956B04">
              <w:rPr>
                <w:b/>
                <w:sz w:val="24"/>
                <w:szCs w:val="24"/>
              </w:rPr>
              <w:t>FAKÜLTE SEKRETERİ</w:t>
            </w:r>
          </w:p>
          <w:p w14:paraId="340C37BF" w14:textId="77777777" w:rsidR="00BD494A" w:rsidRPr="00956B04" w:rsidRDefault="00BD494A" w:rsidP="00420ACD">
            <w:pPr>
              <w:rPr>
                <w:b/>
                <w:sz w:val="24"/>
                <w:szCs w:val="24"/>
              </w:rPr>
            </w:pPr>
          </w:p>
          <w:p w14:paraId="53C35DAC" w14:textId="77777777" w:rsidR="00BD494A" w:rsidRPr="00956B04" w:rsidRDefault="00BD494A" w:rsidP="00420ACD">
            <w:pPr>
              <w:rPr>
                <w:b/>
                <w:sz w:val="24"/>
                <w:szCs w:val="24"/>
                <w:u w:val="single"/>
              </w:rPr>
            </w:pPr>
          </w:p>
        </w:tc>
        <w:tc>
          <w:tcPr>
            <w:tcW w:w="5741" w:type="dxa"/>
            <w:gridSpan w:val="2"/>
          </w:tcPr>
          <w:p w14:paraId="08ED6DAC" w14:textId="77777777" w:rsidR="00BD494A" w:rsidRPr="00956B04" w:rsidRDefault="00BD494A" w:rsidP="00420ACD">
            <w:pPr>
              <w:jc w:val="center"/>
              <w:rPr>
                <w:b/>
                <w:sz w:val="24"/>
                <w:szCs w:val="24"/>
              </w:rPr>
            </w:pPr>
            <w:r w:rsidRPr="00956B04">
              <w:rPr>
                <w:b/>
                <w:sz w:val="24"/>
                <w:szCs w:val="24"/>
              </w:rPr>
              <w:t>ONAYLAYAN</w:t>
            </w:r>
          </w:p>
          <w:p w14:paraId="17951F53" w14:textId="55815CCF" w:rsidR="00BD494A" w:rsidRPr="00956B04" w:rsidRDefault="00BD494A" w:rsidP="00420ACD">
            <w:pPr>
              <w:jc w:val="center"/>
              <w:rPr>
                <w:b/>
                <w:sz w:val="24"/>
                <w:szCs w:val="24"/>
              </w:rPr>
            </w:pPr>
            <w:r w:rsidRPr="00956B04">
              <w:rPr>
                <w:b/>
                <w:sz w:val="24"/>
                <w:szCs w:val="24"/>
              </w:rPr>
              <w:t>DEKAN</w:t>
            </w:r>
          </w:p>
          <w:p w14:paraId="4EDF83B3" w14:textId="77777777" w:rsidR="00BD494A" w:rsidRPr="00956B04" w:rsidRDefault="00BD494A" w:rsidP="00420ACD">
            <w:pPr>
              <w:rPr>
                <w:b/>
                <w:sz w:val="24"/>
                <w:szCs w:val="24"/>
                <w:u w:val="single"/>
              </w:rPr>
            </w:pPr>
          </w:p>
        </w:tc>
      </w:tr>
    </w:tbl>
    <w:p w14:paraId="0BD87BDD" w14:textId="77777777" w:rsidR="00BD494A" w:rsidRPr="00956B04" w:rsidRDefault="00BD494A" w:rsidP="00BD494A">
      <w:pPr>
        <w:rPr>
          <w:b/>
          <w:sz w:val="24"/>
          <w:szCs w:val="24"/>
          <w:u w:val="single"/>
        </w:rPr>
      </w:pPr>
    </w:p>
    <w:p w14:paraId="0B14937F" w14:textId="77777777" w:rsidR="00BD494A" w:rsidRDefault="00BD494A" w:rsidP="00BD494A">
      <w:pPr>
        <w:rPr>
          <w:b/>
          <w:sz w:val="24"/>
          <w:szCs w:val="24"/>
          <w:u w:val="single"/>
        </w:rPr>
      </w:pPr>
    </w:p>
    <w:p w14:paraId="2F6B2A2E" w14:textId="77777777" w:rsidR="00EE7FA7" w:rsidRDefault="00EE7FA7" w:rsidP="00BD494A">
      <w:pPr>
        <w:rPr>
          <w:b/>
          <w:sz w:val="24"/>
          <w:szCs w:val="24"/>
          <w:u w:val="single"/>
        </w:rPr>
      </w:pPr>
    </w:p>
    <w:p w14:paraId="3D3E05A5" w14:textId="77777777" w:rsidR="00EE7FA7" w:rsidRDefault="00EE7FA7" w:rsidP="00BD494A">
      <w:pPr>
        <w:rPr>
          <w:b/>
          <w:sz w:val="24"/>
          <w:szCs w:val="24"/>
          <w:u w:val="single"/>
        </w:rPr>
      </w:pPr>
    </w:p>
    <w:p w14:paraId="0F6B6A1B" w14:textId="77777777" w:rsidR="00EE7FA7" w:rsidRPr="00956B04" w:rsidRDefault="00EE7FA7" w:rsidP="00BD494A">
      <w:pPr>
        <w:rPr>
          <w:b/>
          <w:sz w:val="24"/>
          <w:szCs w:val="24"/>
          <w:u w:val="single"/>
        </w:rPr>
      </w:pPr>
    </w:p>
    <w:p w14:paraId="26D23526" w14:textId="77777777" w:rsidR="00BD494A" w:rsidRDefault="00BD494A" w:rsidP="00BD494A">
      <w:pPr>
        <w:rPr>
          <w:b/>
          <w:sz w:val="24"/>
          <w:szCs w:val="24"/>
          <w:u w:val="single"/>
        </w:rPr>
      </w:pPr>
    </w:p>
    <w:p w14:paraId="694DB424" w14:textId="77777777" w:rsidR="00EE7FA7" w:rsidRPr="00956B04" w:rsidRDefault="00EE7FA7" w:rsidP="00BD494A">
      <w:pPr>
        <w:rPr>
          <w:b/>
          <w:sz w:val="24"/>
          <w:szCs w:val="24"/>
          <w:u w:val="single"/>
        </w:rPr>
      </w:pPr>
    </w:p>
    <w:tbl>
      <w:tblPr>
        <w:tblStyle w:val="TabloKlavuzu"/>
        <w:tblW w:w="10314" w:type="dxa"/>
        <w:tblLook w:val="04A0" w:firstRow="1" w:lastRow="0" w:firstColumn="1" w:lastColumn="0" w:noHBand="0" w:noVBand="1"/>
      </w:tblPr>
      <w:tblGrid>
        <w:gridCol w:w="2660"/>
        <w:gridCol w:w="1630"/>
        <w:gridCol w:w="3473"/>
        <w:gridCol w:w="2551"/>
      </w:tblGrid>
      <w:tr w:rsidR="00BD494A" w:rsidRPr="00956B04" w14:paraId="47990EFA" w14:textId="77777777" w:rsidTr="00EE7FA7">
        <w:trPr>
          <w:trHeight w:val="1609"/>
        </w:trPr>
        <w:tc>
          <w:tcPr>
            <w:tcW w:w="2660" w:type="dxa"/>
          </w:tcPr>
          <w:p w14:paraId="6504B1E7" w14:textId="77777777" w:rsidR="00BD494A" w:rsidRPr="00956B04" w:rsidRDefault="00BD494A" w:rsidP="00420ACD">
            <w:pPr>
              <w:rPr>
                <w:b/>
                <w:sz w:val="24"/>
                <w:szCs w:val="24"/>
                <w:u w:val="single"/>
              </w:rPr>
            </w:pPr>
            <w:r w:rsidRPr="00956B04">
              <w:rPr>
                <w:noProof/>
                <w:sz w:val="24"/>
                <w:szCs w:val="24"/>
                <w:lang w:eastAsia="tr-TR"/>
              </w:rPr>
              <w:lastRenderedPageBreak/>
              <w:drawing>
                <wp:anchor distT="0" distB="0" distL="114935" distR="114935" simplePos="0" relativeHeight="251750400" behindDoc="1" locked="0" layoutInCell="1" allowOverlap="1" wp14:anchorId="3C57970E" wp14:editId="074AC709">
                  <wp:simplePos x="0" y="0"/>
                  <wp:positionH relativeFrom="column">
                    <wp:posOffset>58420</wp:posOffset>
                  </wp:positionH>
                  <wp:positionV relativeFrom="paragraph">
                    <wp:posOffset>0</wp:posOffset>
                  </wp:positionV>
                  <wp:extent cx="952500" cy="952500"/>
                  <wp:effectExtent l="0" t="0" r="0" b="0"/>
                  <wp:wrapTight wrapText="bothSides">
                    <wp:wrapPolygon edited="0">
                      <wp:start x="0" y="0"/>
                      <wp:lineTo x="0" y="21168"/>
                      <wp:lineTo x="21168" y="21168"/>
                      <wp:lineTo x="21168" y="0"/>
                      <wp:lineTo x="0" y="0"/>
                    </wp:wrapPolygon>
                  </wp:wrapTight>
                  <wp:docPr id="26" name="Resi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lum bright="18000" contrast="12000"/>
                            <a:extLst>
                              <a:ext uri="{28A0092B-C50C-407E-A947-70E740481C1C}">
                                <a14:useLocalDpi xmlns:a14="http://schemas.microsoft.com/office/drawing/2010/main" val="0"/>
                              </a:ext>
                            </a:extLst>
                          </a:blip>
                          <a:srcRect/>
                          <a:stretch>
                            <a:fillRect/>
                          </a:stretch>
                        </pic:blipFill>
                        <pic:spPr bwMode="auto">
                          <a:xfrm>
                            <a:off x="0" y="0"/>
                            <a:ext cx="952500" cy="952500"/>
                          </a:xfrm>
                          <a:prstGeom prst="rect">
                            <a:avLst/>
                          </a:prstGeom>
                          <a:solidFill>
                            <a:srgbClr val="FFFFFF"/>
                          </a:solidFill>
                          <a:ln>
                            <a:noFill/>
                          </a:ln>
                        </pic:spPr>
                      </pic:pic>
                    </a:graphicData>
                  </a:graphic>
                </wp:anchor>
              </w:drawing>
            </w:r>
          </w:p>
        </w:tc>
        <w:tc>
          <w:tcPr>
            <w:tcW w:w="5103" w:type="dxa"/>
            <w:gridSpan w:val="2"/>
          </w:tcPr>
          <w:p w14:paraId="0029C92F" w14:textId="77777777" w:rsidR="00BD494A" w:rsidRPr="00956B04" w:rsidRDefault="00BD494A" w:rsidP="00420ACD">
            <w:pPr>
              <w:jc w:val="center"/>
              <w:rPr>
                <w:b/>
                <w:sz w:val="24"/>
                <w:szCs w:val="24"/>
              </w:rPr>
            </w:pPr>
          </w:p>
          <w:p w14:paraId="5E17B084" w14:textId="77777777" w:rsidR="00BD494A" w:rsidRPr="00956B04" w:rsidRDefault="00BD494A" w:rsidP="00420ACD">
            <w:pPr>
              <w:jc w:val="center"/>
              <w:rPr>
                <w:b/>
                <w:sz w:val="24"/>
                <w:szCs w:val="24"/>
              </w:rPr>
            </w:pPr>
            <w:r w:rsidRPr="00956B04">
              <w:rPr>
                <w:b/>
                <w:sz w:val="24"/>
                <w:szCs w:val="24"/>
              </w:rPr>
              <w:t>T.C.</w:t>
            </w:r>
          </w:p>
          <w:p w14:paraId="4DDBAABF" w14:textId="77777777" w:rsidR="00BD494A" w:rsidRPr="00956B04" w:rsidRDefault="00BD494A" w:rsidP="00420ACD">
            <w:pPr>
              <w:jc w:val="center"/>
              <w:rPr>
                <w:b/>
                <w:sz w:val="24"/>
                <w:szCs w:val="24"/>
              </w:rPr>
            </w:pPr>
            <w:r w:rsidRPr="00956B04">
              <w:rPr>
                <w:b/>
                <w:sz w:val="24"/>
                <w:szCs w:val="24"/>
              </w:rPr>
              <w:t>ÇANAKKALE ONSEKİZ MART ÜNİVERSİTESİ</w:t>
            </w:r>
          </w:p>
          <w:p w14:paraId="7F322DBC" w14:textId="77777777" w:rsidR="00BD494A" w:rsidRPr="00956B04" w:rsidRDefault="00827738" w:rsidP="00420ACD">
            <w:pPr>
              <w:jc w:val="center"/>
              <w:rPr>
                <w:b/>
                <w:sz w:val="24"/>
                <w:szCs w:val="24"/>
              </w:rPr>
            </w:pPr>
            <w:r>
              <w:rPr>
                <w:b/>
                <w:sz w:val="24"/>
                <w:szCs w:val="24"/>
              </w:rPr>
              <w:t>İLAHİYAT</w:t>
            </w:r>
            <w:r w:rsidR="00BD494A" w:rsidRPr="00956B04">
              <w:rPr>
                <w:b/>
                <w:sz w:val="24"/>
                <w:szCs w:val="24"/>
              </w:rPr>
              <w:t xml:space="preserve"> FAKÜLTESİ</w:t>
            </w:r>
          </w:p>
        </w:tc>
        <w:tc>
          <w:tcPr>
            <w:tcW w:w="2551" w:type="dxa"/>
          </w:tcPr>
          <w:p w14:paraId="43118905" w14:textId="77777777" w:rsidR="00BD494A" w:rsidRPr="00956B04" w:rsidRDefault="00BD494A" w:rsidP="00420ACD">
            <w:pPr>
              <w:rPr>
                <w:b/>
                <w:sz w:val="24"/>
                <w:szCs w:val="24"/>
                <w:u w:val="single"/>
              </w:rPr>
            </w:pPr>
          </w:p>
          <w:p w14:paraId="12C26B3F" w14:textId="77777777" w:rsidR="00BD494A" w:rsidRPr="00956B04" w:rsidRDefault="00BD494A" w:rsidP="00420ACD">
            <w:pPr>
              <w:rPr>
                <w:b/>
                <w:sz w:val="24"/>
                <w:szCs w:val="24"/>
                <w:u w:val="single"/>
              </w:rPr>
            </w:pPr>
          </w:p>
        </w:tc>
      </w:tr>
      <w:tr w:rsidR="00BD494A" w:rsidRPr="00956B04" w14:paraId="1C78F6F3" w14:textId="77777777" w:rsidTr="00EE7FA7">
        <w:tc>
          <w:tcPr>
            <w:tcW w:w="10314" w:type="dxa"/>
            <w:gridSpan w:val="4"/>
          </w:tcPr>
          <w:p w14:paraId="55E06469" w14:textId="77777777" w:rsidR="00BD494A" w:rsidRPr="00956B04" w:rsidRDefault="00BD494A" w:rsidP="00420ACD">
            <w:pPr>
              <w:rPr>
                <w:b/>
                <w:sz w:val="24"/>
                <w:szCs w:val="24"/>
              </w:rPr>
            </w:pPr>
            <w:r w:rsidRPr="00956B04">
              <w:rPr>
                <w:b/>
                <w:sz w:val="24"/>
                <w:szCs w:val="24"/>
              </w:rPr>
              <w:t>ÜNVANI:</w:t>
            </w:r>
            <w:r w:rsidRPr="00956B04">
              <w:rPr>
                <w:sz w:val="24"/>
                <w:szCs w:val="24"/>
              </w:rPr>
              <w:t xml:space="preserve"> Bölüm Başkanı</w:t>
            </w:r>
          </w:p>
        </w:tc>
      </w:tr>
      <w:tr w:rsidR="00BD494A" w:rsidRPr="00956B04" w14:paraId="7A1CDED1" w14:textId="77777777" w:rsidTr="00EE7FA7">
        <w:tc>
          <w:tcPr>
            <w:tcW w:w="10314" w:type="dxa"/>
            <w:gridSpan w:val="4"/>
          </w:tcPr>
          <w:p w14:paraId="67A683D8" w14:textId="77777777" w:rsidR="00BD494A" w:rsidRPr="00956B04" w:rsidRDefault="00BD494A" w:rsidP="00420ACD">
            <w:pPr>
              <w:rPr>
                <w:b/>
                <w:sz w:val="24"/>
                <w:szCs w:val="24"/>
              </w:rPr>
            </w:pPr>
            <w:r w:rsidRPr="00956B04">
              <w:rPr>
                <w:b/>
                <w:sz w:val="24"/>
                <w:szCs w:val="24"/>
              </w:rPr>
              <w:t xml:space="preserve">BAĞLI OLDUĞU POZİSYON: </w:t>
            </w:r>
            <w:r w:rsidRPr="00956B04">
              <w:rPr>
                <w:sz w:val="24"/>
                <w:szCs w:val="24"/>
              </w:rPr>
              <w:t>Dekan</w:t>
            </w:r>
          </w:p>
        </w:tc>
      </w:tr>
      <w:tr w:rsidR="00BD494A" w:rsidRPr="00956B04" w14:paraId="7E842572" w14:textId="77777777" w:rsidTr="00EE7FA7">
        <w:trPr>
          <w:trHeight w:val="1124"/>
        </w:trPr>
        <w:tc>
          <w:tcPr>
            <w:tcW w:w="10314" w:type="dxa"/>
            <w:gridSpan w:val="4"/>
          </w:tcPr>
          <w:p w14:paraId="409CE09A" w14:textId="77777777" w:rsidR="00BD494A" w:rsidRPr="00956B04" w:rsidRDefault="00BD494A" w:rsidP="000F5729">
            <w:pPr>
              <w:jc w:val="both"/>
              <w:rPr>
                <w:b/>
                <w:sz w:val="24"/>
                <w:szCs w:val="24"/>
              </w:rPr>
            </w:pPr>
            <w:r w:rsidRPr="00956B04">
              <w:rPr>
                <w:b/>
                <w:sz w:val="24"/>
                <w:szCs w:val="24"/>
              </w:rPr>
              <w:t>BÖLÜM BAŞKANININ GÖREV, YETKİ VE SORUMLULUKLARI</w:t>
            </w:r>
          </w:p>
          <w:p w14:paraId="5D614458" w14:textId="77777777" w:rsidR="00271199" w:rsidRPr="00420ACD" w:rsidRDefault="00271199" w:rsidP="001723EE">
            <w:pPr>
              <w:pStyle w:val="ListeParagraf"/>
              <w:numPr>
                <w:ilvl w:val="0"/>
                <w:numId w:val="15"/>
              </w:numPr>
              <w:spacing w:before="100" w:beforeAutospacing="1" w:after="100" w:afterAutospacing="1" w:line="259" w:lineRule="auto"/>
              <w:jc w:val="both"/>
              <w:rPr>
                <w:b/>
                <w:sz w:val="24"/>
                <w:szCs w:val="24"/>
                <w:u w:val="single"/>
              </w:rPr>
            </w:pPr>
            <w:r>
              <w:t xml:space="preserve">Bölüm kurullarına başkanlık etmek. </w:t>
            </w:r>
          </w:p>
          <w:p w14:paraId="7787B9FC" w14:textId="77777777" w:rsidR="00271199" w:rsidRPr="00420ACD" w:rsidRDefault="00271199" w:rsidP="001723EE">
            <w:pPr>
              <w:pStyle w:val="ListeParagraf"/>
              <w:numPr>
                <w:ilvl w:val="0"/>
                <w:numId w:val="15"/>
              </w:numPr>
              <w:spacing w:before="100" w:beforeAutospacing="1" w:after="100" w:afterAutospacing="1" w:line="259" w:lineRule="auto"/>
              <w:jc w:val="both"/>
              <w:rPr>
                <w:b/>
                <w:sz w:val="24"/>
                <w:szCs w:val="24"/>
                <w:u w:val="single"/>
              </w:rPr>
            </w:pPr>
            <w:r>
              <w:t xml:space="preserve">Bölümün misyonu ve vizyonunun gerçekleştirilmesini sağlamak. </w:t>
            </w:r>
          </w:p>
          <w:p w14:paraId="2CF6E678" w14:textId="77777777" w:rsidR="00271199" w:rsidRPr="00420ACD" w:rsidRDefault="00271199" w:rsidP="001723EE">
            <w:pPr>
              <w:pStyle w:val="ListeParagraf"/>
              <w:numPr>
                <w:ilvl w:val="0"/>
                <w:numId w:val="15"/>
              </w:numPr>
              <w:spacing w:before="100" w:beforeAutospacing="1" w:after="100" w:afterAutospacing="1" w:line="259" w:lineRule="auto"/>
              <w:jc w:val="both"/>
              <w:rPr>
                <w:b/>
                <w:sz w:val="24"/>
                <w:szCs w:val="24"/>
                <w:u w:val="single"/>
              </w:rPr>
            </w:pPr>
            <w:r>
              <w:t xml:space="preserve">Bölümün ihtiyaçlarını Dekanlık Makamına yazılı ve sözlü olarak bildirmek. </w:t>
            </w:r>
          </w:p>
          <w:p w14:paraId="16F44F0E" w14:textId="77777777" w:rsidR="00271199" w:rsidRPr="00420ACD" w:rsidRDefault="00271199" w:rsidP="001723EE">
            <w:pPr>
              <w:pStyle w:val="ListeParagraf"/>
              <w:numPr>
                <w:ilvl w:val="0"/>
                <w:numId w:val="15"/>
              </w:numPr>
              <w:spacing w:before="100" w:beforeAutospacing="1" w:after="100" w:afterAutospacing="1" w:line="259" w:lineRule="auto"/>
              <w:jc w:val="both"/>
              <w:rPr>
                <w:b/>
                <w:sz w:val="24"/>
                <w:szCs w:val="24"/>
                <w:u w:val="single"/>
              </w:rPr>
            </w:pPr>
            <w:r>
              <w:t>Fakülte Dekanlığı ile kendi Bölümü arasındaki her türlü yazışmanın sağlıklı bir şekilde yapılmasını sağlamak.</w:t>
            </w:r>
          </w:p>
          <w:p w14:paraId="35898E2C" w14:textId="77777777" w:rsidR="00271199" w:rsidRPr="00420ACD" w:rsidRDefault="00271199" w:rsidP="001723EE">
            <w:pPr>
              <w:pStyle w:val="ListeParagraf"/>
              <w:numPr>
                <w:ilvl w:val="0"/>
                <w:numId w:val="15"/>
              </w:numPr>
              <w:spacing w:before="100" w:beforeAutospacing="1" w:after="100" w:afterAutospacing="1" w:line="259" w:lineRule="auto"/>
              <w:jc w:val="both"/>
              <w:rPr>
                <w:b/>
                <w:sz w:val="24"/>
                <w:szCs w:val="24"/>
                <w:u w:val="single"/>
              </w:rPr>
            </w:pPr>
            <w:r>
              <w:t xml:space="preserve">Varsa Bölüme bağlı Anabilim dalları arasında eşgüdümü sağlamak. </w:t>
            </w:r>
          </w:p>
          <w:p w14:paraId="79200FC3" w14:textId="77777777" w:rsidR="00271199" w:rsidRPr="00420ACD" w:rsidRDefault="00271199" w:rsidP="001723EE">
            <w:pPr>
              <w:pStyle w:val="ListeParagraf"/>
              <w:numPr>
                <w:ilvl w:val="0"/>
                <w:numId w:val="15"/>
              </w:numPr>
              <w:spacing w:before="100" w:beforeAutospacing="1" w:after="100" w:afterAutospacing="1" w:line="259" w:lineRule="auto"/>
              <w:jc w:val="both"/>
              <w:rPr>
                <w:b/>
                <w:sz w:val="24"/>
                <w:szCs w:val="24"/>
                <w:u w:val="single"/>
              </w:rPr>
            </w:pPr>
            <w:r>
              <w:t>Bölümüne bağlı öğretim elemanlarının görev sürelerinin uzatılmasında dikkate alınmak üzere Bölüm görüşünü yazılı olarak Dekanlık Makamına bildirmek.</w:t>
            </w:r>
          </w:p>
          <w:p w14:paraId="5E09AD9D" w14:textId="77777777" w:rsidR="00271199" w:rsidRPr="00420ACD" w:rsidRDefault="00271199" w:rsidP="001723EE">
            <w:pPr>
              <w:pStyle w:val="ListeParagraf"/>
              <w:numPr>
                <w:ilvl w:val="0"/>
                <w:numId w:val="15"/>
              </w:numPr>
              <w:spacing w:before="100" w:beforeAutospacing="1" w:after="100" w:afterAutospacing="1" w:line="259" w:lineRule="auto"/>
              <w:jc w:val="both"/>
              <w:rPr>
                <w:b/>
                <w:sz w:val="24"/>
                <w:szCs w:val="24"/>
                <w:u w:val="single"/>
              </w:rPr>
            </w:pPr>
            <w:r>
              <w:t xml:space="preserve">Bölümün ders dağılımının öğretim elemanları arasında dengeli bir şekilde yapılmasını sağlamak. </w:t>
            </w:r>
          </w:p>
          <w:p w14:paraId="345650F4" w14:textId="77777777" w:rsidR="00271199" w:rsidRPr="00420ACD" w:rsidRDefault="00271199" w:rsidP="001723EE">
            <w:pPr>
              <w:pStyle w:val="ListeParagraf"/>
              <w:numPr>
                <w:ilvl w:val="0"/>
                <w:numId w:val="15"/>
              </w:numPr>
              <w:spacing w:before="100" w:beforeAutospacing="1" w:after="100" w:afterAutospacing="1" w:line="259" w:lineRule="auto"/>
              <w:jc w:val="both"/>
              <w:rPr>
                <w:b/>
                <w:sz w:val="24"/>
                <w:szCs w:val="24"/>
                <w:u w:val="single"/>
              </w:rPr>
            </w:pPr>
            <w:r>
              <w:t xml:space="preserve">Bölümde eğitim-öğretimin düzenli bir şekilde sürdürülmesini sağlamak. </w:t>
            </w:r>
          </w:p>
          <w:p w14:paraId="6E6C7036" w14:textId="77777777" w:rsidR="00271199" w:rsidRPr="00420ACD" w:rsidRDefault="00271199" w:rsidP="001723EE">
            <w:pPr>
              <w:pStyle w:val="ListeParagraf"/>
              <w:numPr>
                <w:ilvl w:val="0"/>
                <w:numId w:val="15"/>
              </w:numPr>
              <w:spacing w:before="100" w:beforeAutospacing="1" w:after="100" w:afterAutospacing="1" w:line="259" w:lineRule="auto"/>
              <w:jc w:val="both"/>
              <w:rPr>
                <w:b/>
                <w:sz w:val="24"/>
                <w:szCs w:val="24"/>
                <w:u w:val="single"/>
              </w:rPr>
            </w:pPr>
            <w:r>
              <w:t xml:space="preserve">Bölümü temsil etmek üzere Fakülte Kurulu Toplantılarına katılmak. </w:t>
            </w:r>
          </w:p>
          <w:p w14:paraId="5119C413" w14:textId="77777777" w:rsidR="00271199" w:rsidRPr="00420ACD" w:rsidRDefault="00271199" w:rsidP="001723EE">
            <w:pPr>
              <w:pStyle w:val="ListeParagraf"/>
              <w:numPr>
                <w:ilvl w:val="0"/>
                <w:numId w:val="15"/>
              </w:numPr>
              <w:spacing w:before="100" w:beforeAutospacing="1" w:after="100" w:afterAutospacing="1" w:line="259" w:lineRule="auto"/>
              <w:jc w:val="both"/>
              <w:rPr>
                <w:b/>
                <w:sz w:val="24"/>
                <w:szCs w:val="24"/>
                <w:u w:val="single"/>
              </w:rPr>
            </w:pPr>
            <w:r>
              <w:t xml:space="preserve">Bölümde görevli öğretim elemanlarının görevlerini yapmalarını izlemek ve denetlemek. </w:t>
            </w:r>
          </w:p>
          <w:p w14:paraId="6483DB80" w14:textId="77777777" w:rsidR="00271199" w:rsidRPr="00420ACD" w:rsidRDefault="00271199" w:rsidP="001723EE">
            <w:pPr>
              <w:pStyle w:val="ListeParagraf"/>
              <w:numPr>
                <w:ilvl w:val="0"/>
                <w:numId w:val="15"/>
              </w:numPr>
              <w:spacing w:before="100" w:beforeAutospacing="1" w:after="100" w:afterAutospacing="1" w:line="259" w:lineRule="auto"/>
              <w:jc w:val="both"/>
              <w:rPr>
                <w:b/>
                <w:sz w:val="24"/>
                <w:szCs w:val="24"/>
                <w:u w:val="single"/>
              </w:rPr>
            </w:pPr>
            <w:r>
              <w:t xml:space="preserve">Bölümün eğitim-öğretimle ilgili sorunlarını tespit etmek ve Dekanlığa iletmek. </w:t>
            </w:r>
          </w:p>
          <w:p w14:paraId="3188AC18" w14:textId="77777777" w:rsidR="00271199" w:rsidRPr="00420ACD" w:rsidRDefault="00271199" w:rsidP="001723EE">
            <w:pPr>
              <w:pStyle w:val="ListeParagraf"/>
              <w:numPr>
                <w:ilvl w:val="0"/>
                <w:numId w:val="15"/>
              </w:numPr>
              <w:spacing w:before="100" w:beforeAutospacing="1" w:after="100" w:afterAutospacing="1" w:line="259" w:lineRule="auto"/>
              <w:jc w:val="both"/>
              <w:rPr>
                <w:b/>
                <w:sz w:val="24"/>
                <w:szCs w:val="24"/>
                <w:u w:val="single"/>
              </w:rPr>
            </w:pPr>
            <w:r>
              <w:t xml:space="preserve">Ek ders ve sınav ücret çizelgelerinin zamanında ve doğru bir biçimde hazırlanmasını sağlamak. </w:t>
            </w:r>
          </w:p>
          <w:p w14:paraId="633EF274" w14:textId="77777777" w:rsidR="00271199" w:rsidRPr="00420ACD" w:rsidRDefault="00271199" w:rsidP="001723EE">
            <w:pPr>
              <w:pStyle w:val="ListeParagraf"/>
              <w:numPr>
                <w:ilvl w:val="0"/>
                <w:numId w:val="15"/>
              </w:numPr>
              <w:spacing w:before="100" w:beforeAutospacing="1" w:after="100" w:afterAutospacing="1" w:line="259" w:lineRule="auto"/>
              <w:jc w:val="both"/>
              <w:rPr>
                <w:b/>
                <w:sz w:val="24"/>
                <w:szCs w:val="24"/>
                <w:u w:val="single"/>
              </w:rPr>
            </w:pPr>
            <w:r>
              <w:t>Bölüm öğrencilerinin eğitim-öğretime yönelik sorunlarıyla yakından ilgilenmek.</w:t>
            </w:r>
          </w:p>
          <w:p w14:paraId="00E82EE6" w14:textId="77777777" w:rsidR="00271199" w:rsidRPr="00420ACD" w:rsidRDefault="00271199" w:rsidP="001723EE">
            <w:pPr>
              <w:pStyle w:val="ListeParagraf"/>
              <w:numPr>
                <w:ilvl w:val="0"/>
                <w:numId w:val="15"/>
              </w:numPr>
              <w:spacing w:before="100" w:beforeAutospacing="1" w:after="100" w:afterAutospacing="1" w:line="259" w:lineRule="auto"/>
              <w:jc w:val="both"/>
              <w:rPr>
                <w:b/>
                <w:sz w:val="24"/>
                <w:szCs w:val="24"/>
                <w:u w:val="single"/>
              </w:rPr>
            </w:pPr>
            <w:r>
              <w:t xml:space="preserve">Bölümün eğitim-öğretimle ilgili sorunlarını tespit ederek Dekanlığa iletmek. </w:t>
            </w:r>
          </w:p>
          <w:p w14:paraId="665BF077" w14:textId="77777777" w:rsidR="00271199" w:rsidRPr="00420ACD" w:rsidRDefault="00271199" w:rsidP="001723EE">
            <w:pPr>
              <w:pStyle w:val="ListeParagraf"/>
              <w:numPr>
                <w:ilvl w:val="0"/>
                <w:numId w:val="15"/>
              </w:numPr>
              <w:spacing w:before="100" w:beforeAutospacing="1" w:after="100" w:afterAutospacing="1" w:line="259" w:lineRule="auto"/>
              <w:jc w:val="both"/>
              <w:rPr>
                <w:b/>
                <w:sz w:val="24"/>
                <w:szCs w:val="24"/>
                <w:u w:val="single"/>
              </w:rPr>
            </w:pPr>
            <w:r>
              <w:t xml:space="preserve">Eğitim-öğretimin ve bilimsel araştırmaların verimli ve etkili bir şekilde gerçekleşmesi amacına yönelik olarak Bölümdeki öğretim elemanları arasında bir iletişim ortamının oluşmasına çalışmak. </w:t>
            </w:r>
          </w:p>
          <w:p w14:paraId="7024E6EF" w14:textId="77777777" w:rsidR="00271199" w:rsidRPr="00420ACD" w:rsidRDefault="00271199" w:rsidP="001723EE">
            <w:pPr>
              <w:pStyle w:val="ListeParagraf"/>
              <w:numPr>
                <w:ilvl w:val="0"/>
                <w:numId w:val="15"/>
              </w:numPr>
              <w:spacing w:before="100" w:beforeAutospacing="1" w:after="100" w:afterAutospacing="1" w:line="259" w:lineRule="auto"/>
              <w:jc w:val="both"/>
              <w:rPr>
                <w:b/>
                <w:sz w:val="24"/>
                <w:szCs w:val="24"/>
                <w:u w:val="single"/>
              </w:rPr>
            </w:pPr>
            <w:r>
              <w:t xml:space="preserve">Fakülte Akademik Genel Kurulu için Bölüm ile ilgili gerekli bilgileri sağlamak. </w:t>
            </w:r>
          </w:p>
          <w:p w14:paraId="52BC6518" w14:textId="77777777" w:rsidR="00271199" w:rsidRPr="00420ACD" w:rsidRDefault="00271199" w:rsidP="001723EE">
            <w:pPr>
              <w:pStyle w:val="ListeParagraf"/>
              <w:numPr>
                <w:ilvl w:val="0"/>
                <w:numId w:val="15"/>
              </w:numPr>
              <w:spacing w:before="100" w:beforeAutospacing="1" w:after="100" w:afterAutospacing="1" w:line="259" w:lineRule="auto"/>
              <w:jc w:val="both"/>
              <w:rPr>
                <w:b/>
                <w:sz w:val="24"/>
                <w:szCs w:val="24"/>
                <w:u w:val="single"/>
              </w:rPr>
            </w:pPr>
            <w:r>
              <w:t xml:space="preserve">Bölümündeki öğrenci-öğretim elemanı ilişkilerinin, eğitim-öğretimin amaçları doğrultusunda, düzenli ve sağlıklı bir şekilde yürütülmesini sağlamak. </w:t>
            </w:r>
          </w:p>
          <w:p w14:paraId="207F36BE" w14:textId="77777777" w:rsidR="00271199" w:rsidRPr="00420ACD" w:rsidRDefault="00271199" w:rsidP="001723EE">
            <w:pPr>
              <w:pStyle w:val="ListeParagraf"/>
              <w:numPr>
                <w:ilvl w:val="0"/>
                <w:numId w:val="15"/>
              </w:numPr>
              <w:spacing w:before="100" w:beforeAutospacing="1" w:after="100" w:afterAutospacing="1" w:line="259" w:lineRule="auto"/>
              <w:jc w:val="both"/>
              <w:rPr>
                <w:b/>
                <w:sz w:val="24"/>
                <w:szCs w:val="24"/>
                <w:u w:val="single"/>
              </w:rPr>
            </w:pPr>
            <w:r>
              <w:t xml:space="preserve">Ders kayıtlarının düzenli bir biçimde yapılabilmesi için danışmanlarla toplantılar yapmak. </w:t>
            </w:r>
          </w:p>
          <w:p w14:paraId="4B63D583" w14:textId="77777777" w:rsidR="00271199" w:rsidRPr="00420ACD" w:rsidRDefault="00271199" w:rsidP="001723EE">
            <w:pPr>
              <w:pStyle w:val="ListeParagraf"/>
              <w:numPr>
                <w:ilvl w:val="0"/>
                <w:numId w:val="15"/>
              </w:numPr>
              <w:spacing w:before="100" w:beforeAutospacing="1" w:after="100" w:afterAutospacing="1" w:line="259" w:lineRule="auto"/>
              <w:jc w:val="both"/>
              <w:rPr>
                <w:b/>
                <w:sz w:val="24"/>
                <w:szCs w:val="24"/>
                <w:u w:val="single"/>
              </w:rPr>
            </w:pPr>
            <w:r>
              <w:t xml:space="preserve">Öğretim elemanlarının derslerini düzenli olarak yapmalarını sağlamak. </w:t>
            </w:r>
          </w:p>
          <w:p w14:paraId="5002EF29" w14:textId="77777777" w:rsidR="00271199" w:rsidRPr="00420ACD" w:rsidRDefault="00271199" w:rsidP="001723EE">
            <w:pPr>
              <w:pStyle w:val="ListeParagraf"/>
              <w:numPr>
                <w:ilvl w:val="0"/>
                <w:numId w:val="15"/>
              </w:numPr>
              <w:spacing w:before="100" w:beforeAutospacing="1" w:after="100" w:afterAutospacing="1" w:line="259" w:lineRule="auto"/>
              <w:jc w:val="both"/>
              <w:rPr>
                <w:b/>
                <w:sz w:val="24"/>
                <w:szCs w:val="24"/>
                <w:u w:val="single"/>
              </w:rPr>
            </w:pPr>
            <w:r>
              <w:t xml:space="preserve">Bölüm ERASMUS ve Farabi programlarının planlanmasını ve yürütülmesini sağlamak. </w:t>
            </w:r>
          </w:p>
          <w:p w14:paraId="1B9DD94E" w14:textId="77777777" w:rsidR="00271199" w:rsidRPr="00420ACD" w:rsidRDefault="00271199" w:rsidP="001723EE">
            <w:pPr>
              <w:pStyle w:val="ListeParagraf"/>
              <w:numPr>
                <w:ilvl w:val="0"/>
                <w:numId w:val="15"/>
              </w:numPr>
              <w:spacing w:before="100" w:beforeAutospacing="1" w:after="100" w:afterAutospacing="1" w:line="259" w:lineRule="auto"/>
              <w:jc w:val="both"/>
              <w:rPr>
                <w:b/>
                <w:sz w:val="24"/>
                <w:szCs w:val="24"/>
                <w:u w:val="single"/>
              </w:rPr>
            </w:pPr>
            <w:r>
              <w:t xml:space="preserve">Her öğretim yılı sonunda Bölümün geçen yıldaki eğitim-öğretim ve araştırma faaliyetleri ile ilgili raporu ve gelecek yıl için çalışma plânını Dekana sunmak. </w:t>
            </w:r>
          </w:p>
          <w:p w14:paraId="11A63DE9" w14:textId="77777777" w:rsidR="00271199" w:rsidRPr="00271199" w:rsidRDefault="00271199" w:rsidP="001723EE">
            <w:pPr>
              <w:pStyle w:val="ListeParagraf"/>
              <w:numPr>
                <w:ilvl w:val="0"/>
                <w:numId w:val="15"/>
              </w:numPr>
              <w:spacing w:before="100" w:beforeAutospacing="1" w:after="100" w:afterAutospacing="1" w:line="259" w:lineRule="auto"/>
              <w:jc w:val="both"/>
              <w:rPr>
                <w:b/>
                <w:sz w:val="24"/>
                <w:szCs w:val="24"/>
                <w:u w:val="single"/>
              </w:rPr>
            </w:pPr>
            <w:r>
              <w:t>Bölümdeki dersliklerin, çalışma oda</w:t>
            </w:r>
            <w:r w:rsidR="00E718C4">
              <w:t>larının, atölyelerin, la</w:t>
            </w:r>
            <w:r>
              <w:t xml:space="preserve">boratuvarların ve ders araç-gereçlerinin verimli, etkili, düzenli ve temiz olarak kullanılmasını sağlamak. </w:t>
            </w:r>
          </w:p>
          <w:p w14:paraId="31A1CC71" w14:textId="77777777" w:rsidR="00271199" w:rsidRPr="00271199" w:rsidRDefault="00271199" w:rsidP="001723EE">
            <w:pPr>
              <w:pStyle w:val="ListeParagraf"/>
              <w:numPr>
                <w:ilvl w:val="0"/>
                <w:numId w:val="15"/>
              </w:numPr>
              <w:spacing w:before="100" w:beforeAutospacing="1" w:after="100" w:afterAutospacing="1" w:line="259" w:lineRule="auto"/>
              <w:jc w:val="both"/>
              <w:rPr>
                <w:b/>
                <w:sz w:val="24"/>
                <w:szCs w:val="24"/>
                <w:u w:val="single"/>
              </w:rPr>
            </w:pPr>
            <w:r>
              <w:t xml:space="preserve">Bölüm öğrencilerinin kültürel, sosyal ve bilimsel etkinlikler düzenlemelerini teşvik etmek ve bu konuda onlara yardımcı olmak. </w:t>
            </w:r>
          </w:p>
          <w:p w14:paraId="272CD8C1" w14:textId="77777777" w:rsidR="00BD494A" w:rsidRPr="00956B04" w:rsidRDefault="00271199" w:rsidP="001723EE">
            <w:pPr>
              <w:pStyle w:val="ListeParagraf"/>
              <w:numPr>
                <w:ilvl w:val="0"/>
                <w:numId w:val="15"/>
              </w:numPr>
              <w:spacing w:before="100" w:beforeAutospacing="1" w:after="100" w:afterAutospacing="1"/>
              <w:jc w:val="both"/>
              <w:rPr>
                <w:b/>
                <w:sz w:val="24"/>
                <w:szCs w:val="24"/>
                <w:u w:val="single"/>
              </w:rPr>
            </w:pPr>
            <w:r>
              <w:t>Bölümün her düzeydeki eğitim-öğretim ve araştırmalarından ve bölümle ilgili her türlü faaliyetin düzenli ve verimli olarak yürütülmesini, kaynakların etkili bir biçimde kullanılmasını sağlamak.</w:t>
            </w:r>
          </w:p>
        </w:tc>
      </w:tr>
      <w:tr w:rsidR="00BD494A" w:rsidRPr="00956B04" w14:paraId="787F0503" w14:textId="77777777" w:rsidTr="00EE7FA7">
        <w:trPr>
          <w:trHeight w:val="1755"/>
        </w:trPr>
        <w:tc>
          <w:tcPr>
            <w:tcW w:w="4290" w:type="dxa"/>
            <w:gridSpan w:val="2"/>
          </w:tcPr>
          <w:p w14:paraId="2E9D959A" w14:textId="77777777" w:rsidR="00BD494A" w:rsidRPr="00956B04" w:rsidRDefault="00BD494A" w:rsidP="00420ACD">
            <w:pPr>
              <w:jc w:val="center"/>
              <w:rPr>
                <w:b/>
                <w:sz w:val="24"/>
                <w:szCs w:val="24"/>
              </w:rPr>
            </w:pPr>
            <w:r w:rsidRPr="00956B04">
              <w:rPr>
                <w:b/>
                <w:sz w:val="24"/>
                <w:szCs w:val="24"/>
              </w:rPr>
              <w:t>HAZIRLAYAN</w:t>
            </w:r>
          </w:p>
          <w:p w14:paraId="6E811347" w14:textId="77777777" w:rsidR="00BD494A" w:rsidRPr="00956B04" w:rsidRDefault="00BD494A" w:rsidP="00420ACD">
            <w:pPr>
              <w:jc w:val="center"/>
              <w:rPr>
                <w:b/>
                <w:sz w:val="24"/>
                <w:szCs w:val="24"/>
              </w:rPr>
            </w:pPr>
            <w:r w:rsidRPr="00956B04">
              <w:rPr>
                <w:b/>
                <w:sz w:val="24"/>
                <w:szCs w:val="24"/>
              </w:rPr>
              <w:t>FAKÜLTE SEKRETERİ</w:t>
            </w:r>
          </w:p>
          <w:p w14:paraId="68CD7EEE" w14:textId="77777777" w:rsidR="00BD494A" w:rsidRPr="00956B04" w:rsidRDefault="00BD494A" w:rsidP="00420ACD">
            <w:pPr>
              <w:rPr>
                <w:b/>
                <w:sz w:val="24"/>
                <w:szCs w:val="24"/>
                <w:u w:val="single"/>
              </w:rPr>
            </w:pPr>
          </w:p>
          <w:p w14:paraId="2E8B5F48" w14:textId="77777777" w:rsidR="00BD494A" w:rsidRPr="00956B04" w:rsidRDefault="00BD494A" w:rsidP="00420ACD">
            <w:pPr>
              <w:rPr>
                <w:b/>
                <w:sz w:val="24"/>
                <w:szCs w:val="24"/>
                <w:u w:val="single"/>
              </w:rPr>
            </w:pPr>
          </w:p>
          <w:p w14:paraId="33D3196F" w14:textId="77777777" w:rsidR="00BD494A" w:rsidRPr="00956B04" w:rsidRDefault="00BD494A" w:rsidP="00420ACD">
            <w:pPr>
              <w:rPr>
                <w:b/>
                <w:sz w:val="24"/>
                <w:szCs w:val="24"/>
                <w:u w:val="single"/>
              </w:rPr>
            </w:pPr>
          </w:p>
          <w:p w14:paraId="44838DB7" w14:textId="77777777" w:rsidR="00BD494A" w:rsidRPr="00956B04" w:rsidRDefault="00BD494A" w:rsidP="00420ACD">
            <w:pPr>
              <w:rPr>
                <w:b/>
                <w:sz w:val="24"/>
                <w:szCs w:val="24"/>
                <w:u w:val="single"/>
              </w:rPr>
            </w:pPr>
          </w:p>
        </w:tc>
        <w:tc>
          <w:tcPr>
            <w:tcW w:w="6024" w:type="dxa"/>
            <w:gridSpan w:val="2"/>
          </w:tcPr>
          <w:p w14:paraId="05E08FE2" w14:textId="77777777" w:rsidR="00BD494A" w:rsidRPr="00956B04" w:rsidRDefault="00BD494A" w:rsidP="00420ACD">
            <w:pPr>
              <w:jc w:val="center"/>
              <w:rPr>
                <w:b/>
                <w:sz w:val="24"/>
                <w:szCs w:val="24"/>
              </w:rPr>
            </w:pPr>
            <w:r w:rsidRPr="00956B04">
              <w:rPr>
                <w:b/>
                <w:sz w:val="24"/>
                <w:szCs w:val="24"/>
              </w:rPr>
              <w:t>ONAYLAYAN</w:t>
            </w:r>
          </w:p>
          <w:p w14:paraId="12FC81E2" w14:textId="019B163B" w:rsidR="00BD494A" w:rsidRPr="00956B04" w:rsidRDefault="00BD494A" w:rsidP="00420ACD">
            <w:pPr>
              <w:jc w:val="center"/>
              <w:rPr>
                <w:b/>
                <w:sz w:val="24"/>
                <w:szCs w:val="24"/>
              </w:rPr>
            </w:pPr>
            <w:r w:rsidRPr="00956B04">
              <w:rPr>
                <w:b/>
                <w:sz w:val="24"/>
                <w:szCs w:val="24"/>
              </w:rPr>
              <w:t>DEKAN</w:t>
            </w:r>
          </w:p>
          <w:p w14:paraId="7C0F7817" w14:textId="77777777" w:rsidR="00BD494A" w:rsidRPr="00956B04" w:rsidRDefault="00BD494A" w:rsidP="00420ACD">
            <w:pPr>
              <w:rPr>
                <w:b/>
                <w:sz w:val="24"/>
                <w:szCs w:val="24"/>
                <w:u w:val="single"/>
              </w:rPr>
            </w:pPr>
          </w:p>
        </w:tc>
      </w:tr>
    </w:tbl>
    <w:p w14:paraId="3BF02B44" w14:textId="77777777" w:rsidR="00BD494A" w:rsidRPr="00956B04" w:rsidRDefault="00BD494A" w:rsidP="00BD494A">
      <w:pPr>
        <w:rPr>
          <w:b/>
          <w:sz w:val="24"/>
          <w:szCs w:val="24"/>
          <w:u w:val="single"/>
        </w:rPr>
      </w:pPr>
    </w:p>
    <w:p w14:paraId="07B8AE31" w14:textId="77777777" w:rsidR="00BD494A" w:rsidRPr="00956B04" w:rsidRDefault="00BD494A" w:rsidP="00BD494A">
      <w:pPr>
        <w:rPr>
          <w:sz w:val="24"/>
          <w:szCs w:val="24"/>
        </w:rPr>
      </w:pPr>
    </w:p>
    <w:tbl>
      <w:tblPr>
        <w:tblStyle w:val="TabloKlavuzu"/>
        <w:tblW w:w="0" w:type="auto"/>
        <w:tblLook w:val="04A0" w:firstRow="1" w:lastRow="0" w:firstColumn="1" w:lastColumn="0" w:noHBand="0" w:noVBand="1"/>
      </w:tblPr>
      <w:tblGrid>
        <w:gridCol w:w="1980"/>
        <w:gridCol w:w="2310"/>
        <w:gridCol w:w="2640"/>
        <w:gridCol w:w="2132"/>
      </w:tblGrid>
      <w:tr w:rsidR="00BD494A" w:rsidRPr="00956B04" w14:paraId="450D544F" w14:textId="77777777" w:rsidTr="00420ACD">
        <w:trPr>
          <w:trHeight w:val="1609"/>
        </w:trPr>
        <w:tc>
          <w:tcPr>
            <w:tcW w:w="1980" w:type="dxa"/>
          </w:tcPr>
          <w:p w14:paraId="52FF4326" w14:textId="77777777" w:rsidR="00BD494A" w:rsidRPr="00956B04" w:rsidRDefault="00BD494A" w:rsidP="00420ACD">
            <w:pPr>
              <w:rPr>
                <w:b/>
                <w:sz w:val="24"/>
                <w:szCs w:val="24"/>
                <w:u w:val="single"/>
              </w:rPr>
            </w:pPr>
            <w:r w:rsidRPr="00956B04">
              <w:rPr>
                <w:noProof/>
                <w:sz w:val="24"/>
                <w:szCs w:val="24"/>
                <w:lang w:eastAsia="tr-TR"/>
              </w:rPr>
              <w:lastRenderedPageBreak/>
              <w:drawing>
                <wp:anchor distT="0" distB="0" distL="114935" distR="114935" simplePos="0" relativeHeight="251752448" behindDoc="1" locked="0" layoutInCell="1" allowOverlap="1" wp14:anchorId="5AC25AAB" wp14:editId="6D1D2703">
                  <wp:simplePos x="0" y="0"/>
                  <wp:positionH relativeFrom="column">
                    <wp:posOffset>58420</wp:posOffset>
                  </wp:positionH>
                  <wp:positionV relativeFrom="paragraph">
                    <wp:posOffset>0</wp:posOffset>
                  </wp:positionV>
                  <wp:extent cx="952500" cy="952500"/>
                  <wp:effectExtent l="0" t="0" r="0" b="0"/>
                  <wp:wrapTight wrapText="bothSides">
                    <wp:wrapPolygon edited="0">
                      <wp:start x="0" y="0"/>
                      <wp:lineTo x="0" y="21168"/>
                      <wp:lineTo x="21168" y="21168"/>
                      <wp:lineTo x="21168" y="0"/>
                      <wp:lineTo x="0" y="0"/>
                    </wp:wrapPolygon>
                  </wp:wrapTight>
                  <wp:docPr id="28" name="Resi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lum bright="18000" contrast="12000"/>
                            <a:extLst>
                              <a:ext uri="{28A0092B-C50C-407E-A947-70E740481C1C}">
                                <a14:useLocalDpi xmlns:a14="http://schemas.microsoft.com/office/drawing/2010/main" val="0"/>
                              </a:ext>
                            </a:extLst>
                          </a:blip>
                          <a:srcRect/>
                          <a:stretch>
                            <a:fillRect/>
                          </a:stretch>
                        </pic:blipFill>
                        <pic:spPr bwMode="auto">
                          <a:xfrm>
                            <a:off x="0" y="0"/>
                            <a:ext cx="952500" cy="952500"/>
                          </a:xfrm>
                          <a:prstGeom prst="rect">
                            <a:avLst/>
                          </a:prstGeom>
                          <a:solidFill>
                            <a:srgbClr val="FFFFFF"/>
                          </a:solidFill>
                          <a:ln>
                            <a:noFill/>
                          </a:ln>
                        </pic:spPr>
                      </pic:pic>
                    </a:graphicData>
                  </a:graphic>
                </wp:anchor>
              </w:drawing>
            </w:r>
          </w:p>
        </w:tc>
        <w:tc>
          <w:tcPr>
            <w:tcW w:w="4950" w:type="dxa"/>
            <w:gridSpan w:val="2"/>
          </w:tcPr>
          <w:p w14:paraId="25BFEF3C" w14:textId="77777777" w:rsidR="00BD494A" w:rsidRPr="00956B04" w:rsidRDefault="00BD494A" w:rsidP="00420ACD">
            <w:pPr>
              <w:jc w:val="center"/>
              <w:rPr>
                <w:b/>
                <w:sz w:val="24"/>
                <w:szCs w:val="24"/>
              </w:rPr>
            </w:pPr>
          </w:p>
          <w:p w14:paraId="4F498FE3" w14:textId="77777777" w:rsidR="00BD494A" w:rsidRPr="00956B04" w:rsidRDefault="00BD494A" w:rsidP="00420ACD">
            <w:pPr>
              <w:jc w:val="center"/>
              <w:rPr>
                <w:b/>
                <w:sz w:val="24"/>
                <w:szCs w:val="24"/>
              </w:rPr>
            </w:pPr>
            <w:r w:rsidRPr="00956B04">
              <w:rPr>
                <w:b/>
                <w:sz w:val="24"/>
                <w:szCs w:val="24"/>
              </w:rPr>
              <w:t>T.C.</w:t>
            </w:r>
          </w:p>
          <w:p w14:paraId="5421CF0E" w14:textId="77777777" w:rsidR="00BD494A" w:rsidRPr="00956B04" w:rsidRDefault="00BD494A" w:rsidP="00420ACD">
            <w:pPr>
              <w:jc w:val="center"/>
              <w:rPr>
                <w:b/>
                <w:sz w:val="24"/>
                <w:szCs w:val="24"/>
              </w:rPr>
            </w:pPr>
            <w:r w:rsidRPr="00956B04">
              <w:rPr>
                <w:b/>
                <w:sz w:val="24"/>
                <w:szCs w:val="24"/>
              </w:rPr>
              <w:t>ÇANAKKALE ONSEKİZ MART ÜNİVERSİTESİ</w:t>
            </w:r>
          </w:p>
          <w:p w14:paraId="301132E4" w14:textId="77777777" w:rsidR="00BD494A" w:rsidRPr="00956B04" w:rsidRDefault="00AF62C2" w:rsidP="00420ACD">
            <w:pPr>
              <w:jc w:val="center"/>
              <w:rPr>
                <w:b/>
                <w:sz w:val="24"/>
                <w:szCs w:val="24"/>
              </w:rPr>
            </w:pPr>
            <w:r>
              <w:rPr>
                <w:b/>
                <w:sz w:val="24"/>
                <w:szCs w:val="24"/>
              </w:rPr>
              <w:t>İLAHİYAT</w:t>
            </w:r>
            <w:r w:rsidR="00BD494A" w:rsidRPr="00956B04">
              <w:rPr>
                <w:b/>
                <w:sz w:val="24"/>
                <w:szCs w:val="24"/>
              </w:rPr>
              <w:t xml:space="preserve"> FAKÜLTESİ</w:t>
            </w:r>
          </w:p>
        </w:tc>
        <w:tc>
          <w:tcPr>
            <w:tcW w:w="2132" w:type="dxa"/>
          </w:tcPr>
          <w:p w14:paraId="1EDA1066" w14:textId="77777777" w:rsidR="00BD494A" w:rsidRPr="00956B04" w:rsidRDefault="00BD494A" w:rsidP="00420ACD">
            <w:pPr>
              <w:rPr>
                <w:b/>
                <w:sz w:val="24"/>
                <w:szCs w:val="24"/>
                <w:u w:val="single"/>
              </w:rPr>
            </w:pPr>
          </w:p>
          <w:p w14:paraId="2EB3DC0B" w14:textId="77777777" w:rsidR="00BD494A" w:rsidRPr="00956B04" w:rsidRDefault="00BD494A" w:rsidP="00420ACD">
            <w:pPr>
              <w:rPr>
                <w:b/>
                <w:sz w:val="24"/>
                <w:szCs w:val="24"/>
                <w:u w:val="single"/>
              </w:rPr>
            </w:pPr>
          </w:p>
        </w:tc>
      </w:tr>
      <w:tr w:rsidR="00BD494A" w:rsidRPr="00956B04" w14:paraId="5647543A" w14:textId="77777777" w:rsidTr="00420ACD">
        <w:tc>
          <w:tcPr>
            <w:tcW w:w="9062" w:type="dxa"/>
            <w:gridSpan w:val="4"/>
          </w:tcPr>
          <w:p w14:paraId="2B682B06" w14:textId="77777777" w:rsidR="00BD494A" w:rsidRPr="00956B04" w:rsidRDefault="00BD494A" w:rsidP="00420ACD">
            <w:pPr>
              <w:rPr>
                <w:b/>
                <w:sz w:val="24"/>
                <w:szCs w:val="24"/>
              </w:rPr>
            </w:pPr>
            <w:r w:rsidRPr="00956B04">
              <w:rPr>
                <w:b/>
                <w:sz w:val="24"/>
                <w:szCs w:val="24"/>
              </w:rPr>
              <w:t>ÜNVANI:</w:t>
            </w:r>
            <w:r w:rsidRPr="00956B04">
              <w:rPr>
                <w:sz w:val="24"/>
                <w:szCs w:val="24"/>
              </w:rPr>
              <w:t xml:space="preserve"> Bölüm Başkan Yardımcısı</w:t>
            </w:r>
          </w:p>
        </w:tc>
      </w:tr>
      <w:tr w:rsidR="00BD494A" w:rsidRPr="00956B04" w14:paraId="3B24488B" w14:textId="77777777" w:rsidTr="00420ACD">
        <w:tc>
          <w:tcPr>
            <w:tcW w:w="9062" w:type="dxa"/>
            <w:gridSpan w:val="4"/>
          </w:tcPr>
          <w:p w14:paraId="0977271D" w14:textId="334A2CE1" w:rsidR="00BD494A" w:rsidRPr="00956B04" w:rsidRDefault="00BD494A" w:rsidP="00FA3D55">
            <w:pPr>
              <w:rPr>
                <w:b/>
                <w:sz w:val="24"/>
                <w:szCs w:val="24"/>
              </w:rPr>
            </w:pPr>
            <w:r w:rsidRPr="00956B04">
              <w:rPr>
                <w:b/>
                <w:sz w:val="24"/>
                <w:szCs w:val="24"/>
              </w:rPr>
              <w:t xml:space="preserve">BAĞLI OLDUĞU POZİSYON: </w:t>
            </w:r>
            <w:r w:rsidR="00967DD5" w:rsidRPr="00967DD5">
              <w:rPr>
                <w:sz w:val="24"/>
                <w:szCs w:val="24"/>
              </w:rPr>
              <w:t>Bölüm Başkanı</w:t>
            </w:r>
            <w:r w:rsidR="00967DD5">
              <w:rPr>
                <w:b/>
                <w:sz w:val="24"/>
                <w:szCs w:val="24"/>
              </w:rPr>
              <w:t>-</w:t>
            </w:r>
            <w:r w:rsidR="00FA3D55">
              <w:rPr>
                <w:sz w:val="24"/>
                <w:szCs w:val="24"/>
              </w:rPr>
              <w:t>Dekan</w:t>
            </w:r>
          </w:p>
        </w:tc>
      </w:tr>
      <w:tr w:rsidR="00BD494A" w:rsidRPr="00956B04" w14:paraId="78B2999E" w14:textId="77777777" w:rsidTr="00EA7399">
        <w:trPr>
          <w:trHeight w:val="4920"/>
        </w:trPr>
        <w:tc>
          <w:tcPr>
            <w:tcW w:w="9062" w:type="dxa"/>
            <w:gridSpan w:val="4"/>
          </w:tcPr>
          <w:p w14:paraId="79FFE17F" w14:textId="77777777" w:rsidR="00BD494A" w:rsidRPr="00956B04" w:rsidRDefault="00BD494A" w:rsidP="00EA7399">
            <w:pPr>
              <w:rPr>
                <w:b/>
                <w:sz w:val="24"/>
                <w:szCs w:val="24"/>
              </w:rPr>
            </w:pPr>
            <w:r w:rsidRPr="00956B04">
              <w:rPr>
                <w:b/>
                <w:sz w:val="24"/>
                <w:szCs w:val="24"/>
              </w:rPr>
              <w:t>BÖLÜM BAŞKAN YARDIMCISININ GÖREV, YETKİ VE SORUMLULUKLARI</w:t>
            </w:r>
          </w:p>
          <w:p w14:paraId="687ABFA4" w14:textId="77777777" w:rsidR="00271199" w:rsidRPr="00271199" w:rsidRDefault="00271199" w:rsidP="0048677D">
            <w:pPr>
              <w:pStyle w:val="ListeParagraf"/>
              <w:numPr>
                <w:ilvl w:val="0"/>
                <w:numId w:val="11"/>
              </w:numPr>
              <w:spacing w:before="100" w:beforeAutospacing="1" w:after="100" w:afterAutospacing="1"/>
              <w:jc w:val="both"/>
              <w:rPr>
                <w:b/>
                <w:sz w:val="24"/>
                <w:szCs w:val="24"/>
                <w:u w:val="single"/>
              </w:rPr>
            </w:pPr>
            <w:r>
              <w:t xml:space="preserve">Bölümün eğitim öğretim ve araştırmalarının bölümle ilgili her türlü faaliyetinin düzenli ve verimli yürütülmesine ve kaynakların etkili bir biçimde kullanılmasına yardımcı olmak, </w:t>
            </w:r>
          </w:p>
          <w:p w14:paraId="4816F62E" w14:textId="77777777" w:rsidR="00271199" w:rsidRPr="00271199" w:rsidRDefault="00271199" w:rsidP="0048677D">
            <w:pPr>
              <w:pStyle w:val="ListeParagraf"/>
              <w:numPr>
                <w:ilvl w:val="0"/>
                <w:numId w:val="11"/>
              </w:numPr>
              <w:spacing w:before="100" w:beforeAutospacing="1" w:after="100" w:afterAutospacing="1"/>
              <w:jc w:val="both"/>
              <w:rPr>
                <w:b/>
                <w:sz w:val="24"/>
                <w:szCs w:val="24"/>
                <w:u w:val="single"/>
              </w:rPr>
            </w:pPr>
            <w:r>
              <w:t xml:space="preserve">Bölüm Kurullarına katılmak, </w:t>
            </w:r>
          </w:p>
          <w:p w14:paraId="33EF295D" w14:textId="77777777" w:rsidR="00271199" w:rsidRPr="00271199" w:rsidRDefault="00271199" w:rsidP="0048677D">
            <w:pPr>
              <w:pStyle w:val="ListeParagraf"/>
              <w:numPr>
                <w:ilvl w:val="0"/>
                <w:numId w:val="11"/>
              </w:numPr>
              <w:spacing w:before="100" w:beforeAutospacing="1" w:after="100" w:afterAutospacing="1"/>
              <w:jc w:val="both"/>
              <w:rPr>
                <w:b/>
                <w:sz w:val="24"/>
                <w:szCs w:val="24"/>
                <w:u w:val="single"/>
              </w:rPr>
            </w:pPr>
            <w:r>
              <w:t xml:space="preserve">Bölümün eğitim ve öğretim ile ilgili sorunlarını tespit ederek Bölüm Başkanına iletmek, </w:t>
            </w:r>
          </w:p>
          <w:p w14:paraId="7912A8C7" w14:textId="77777777" w:rsidR="00271199" w:rsidRPr="00271199" w:rsidRDefault="00271199" w:rsidP="0048677D">
            <w:pPr>
              <w:pStyle w:val="ListeParagraf"/>
              <w:numPr>
                <w:ilvl w:val="0"/>
                <w:numId w:val="11"/>
              </w:numPr>
              <w:spacing w:before="100" w:beforeAutospacing="1" w:after="100" w:afterAutospacing="1"/>
              <w:jc w:val="both"/>
              <w:rPr>
                <w:b/>
                <w:sz w:val="24"/>
                <w:szCs w:val="24"/>
                <w:u w:val="single"/>
              </w:rPr>
            </w:pPr>
            <w:r>
              <w:t xml:space="preserve">Her dönem başında ders kayıtlarının düzenli bir biçimde yapılmasını sağlamak, </w:t>
            </w:r>
          </w:p>
          <w:p w14:paraId="5BE1CBE2" w14:textId="77777777" w:rsidR="00271199" w:rsidRPr="00271199" w:rsidRDefault="00271199" w:rsidP="0048677D">
            <w:pPr>
              <w:pStyle w:val="ListeParagraf"/>
              <w:numPr>
                <w:ilvl w:val="0"/>
                <w:numId w:val="11"/>
              </w:numPr>
              <w:spacing w:before="100" w:beforeAutospacing="1" w:after="100" w:afterAutospacing="1"/>
              <w:jc w:val="both"/>
              <w:rPr>
                <w:b/>
                <w:sz w:val="24"/>
                <w:szCs w:val="24"/>
                <w:u w:val="single"/>
              </w:rPr>
            </w:pPr>
            <w:r>
              <w:t>Bölümün sınav programlarını hazırlamak, sınav gözetmenlerinin görevlendirmelerini yapmak,</w:t>
            </w:r>
          </w:p>
          <w:p w14:paraId="00578508" w14:textId="77777777" w:rsidR="00271199" w:rsidRPr="00271199" w:rsidRDefault="00271199" w:rsidP="0048677D">
            <w:pPr>
              <w:pStyle w:val="ListeParagraf"/>
              <w:numPr>
                <w:ilvl w:val="0"/>
                <w:numId w:val="11"/>
              </w:numPr>
              <w:spacing w:before="100" w:beforeAutospacing="1" w:after="100" w:afterAutospacing="1"/>
              <w:jc w:val="both"/>
              <w:rPr>
                <w:b/>
                <w:sz w:val="24"/>
                <w:szCs w:val="24"/>
                <w:u w:val="single"/>
              </w:rPr>
            </w:pPr>
            <w:r>
              <w:t xml:space="preserve">Öğretim yardımcılarının uygulama ve laboratuvar görevlendirmelerini planlamak ve takibini yapmak, </w:t>
            </w:r>
          </w:p>
          <w:p w14:paraId="389734E9" w14:textId="77777777" w:rsidR="00271199" w:rsidRPr="00271199" w:rsidRDefault="00271199" w:rsidP="0048677D">
            <w:pPr>
              <w:pStyle w:val="ListeParagraf"/>
              <w:numPr>
                <w:ilvl w:val="0"/>
                <w:numId w:val="11"/>
              </w:numPr>
              <w:spacing w:before="100" w:beforeAutospacing="1" w:after="100" w:afterAutospacing="1"/>
              <w:jc w:val="both"/>
              <w:rPr>
                <w:b/>
                <w:sz w:val="24"/>
                <w:szCs w:val="24"/>
                <w:u w:val="single"/>
              </w:rPr>
            </w:pPr>
            <w:r>
              <w:t xml:space="preserve">Görevleriyle ilgili mevzuatın uygulanmasına ilişkin görüş ve önerilerini bildirmek, </w:t>
            </w:r>
          </w:p>
          <w:p w14:paraId="1BD5A08C" w14:textId="77777777" w:rsidR="00271199" w:rsidRPr="00271199" w:rsidRDefault="00271199" w:rsidP="0048677D">
            <w:pPr>
              <w:pStyle w:val="ListeParagraf"/>
              <w:numPr>
                <w:ilvl w:val="0"/>
                <w:numId w:val="11"/>
              </w:numPr>
              <w:spacing w:before="100" w:beforeAutospacing="1" w:after="100" w:afterAutospacing="1"/>
              <w:jc w:val="both"/>
              <w:rPr>
                <w:b/>
                <w:sz w:val="24"/>
                <w:szCs w:val="24"/>
                <w:u w:val="single"/>
              </w:rPr>
            </w:pPr>
            <w:r>
              <w:t xml:space="preserve">Görev alanlarıyla ilgili araştırma, inceleme ve etüt yapmak ve bunları raporlamak, </w:t>
            </w:r>
          </w:p>
          <w:p w14:paraId="6D7CCAD0" w14:textId="77777777" w:rsidR="00271199" w:rsidRPr="00271199" w:rsidRDefault="00271199" w:rsidP="0048677D">
            <w:pPr>
              <w:pStyle w:val="ListeParagraf"/>
              <w:numPr>
                <w:ilvl w:val="0"/>
                <w:numId w:val="11"/>
              </w:numPr>
              <w:spacing w:before="100" w:beforeAutospacing="1" w:after="100" w:afterAutospacing="1"/>
              <w:jc w:val="both"/>
              <w:rPr>
                <w:b/>
                <w:sz w:val="24"/>
                <w:szCs w:val="24"/>
                <w:u w:val="single"/>
              </w:rPr>
            </w:pPr>
            <w:r>
              <w:t xml:space="preserve">Öğrenci temsilciliği seçimlerini gerçekleştirmek, </w:t>
            </w:r>
          </w:p>
          <w:p w14:paraId="677D70FE" w14:textId="77777777" w:rsidR="00271199" w:rsidRPr="00271199" w:rsidRDefault="00271199" w:rsidP="0048677D">
            <w:pPr>
              <w:pStyle w:val="ListeParagraf"/>
              <w:numPr>
                <w:ilvl w:val="0"/>
                <w:numId w:val="11"/>
              </w:numPr>
              <w:spacing w:before="100" w:beforeAutospacing="1" w:after="100" w:afterAutospacing="1"/>
              <w:jc w:val="both"/>
              <w:rPr>
                <w:b/>
                <w:sz w:val="24"/>
                <w:szCs w:val="24"/>
                <w:u w:val="single"/>
              </w:rPr>
            </w:pPr>
            <w:r>
              <w:t>Derslik ve laboratuvarları kontrol etmek, eksikliklerin (araç-gereç vb.) giderilmesini sağlamak,</w:t>
            </w:r>
          </w:p>
          <w:p w14:paraId="52649B9C" w14:textId="77777777" w:rsidR="00BD494A" w:rsidRPr="00956B04" w:rsidRDefault="00271199" w:rsidP="0048677D">
            <w:pPr>
              <w:pStyle w:val="ListeParagraf"/>
              <w:numPr>
                <w:ilvl w:val="0"/>
                <w:numId w:val="11"/>
              </w:numPr>
              <w:spacing w:before="100" w:beforeAutospacing="1" w:after="100" w:afterAutospacing="1"/>
              <w:jc w:val="both"/>
              <w:rPr>
                <w:b/>
                <w:sz w:val="24"/>
                <w:szCs w:val="24"/>
                <w:u w:val="single"/>
              </w:rPr>
            </w:pPr>
            <w:r>
              <w:t>Bölüm Başkanı tarafından verilen diğer görevleri yapmak.</w:t>
            </w:r>
          </w:p>
        </w:tc>
      </w:tr>
      <w:tr w:rsidR="00BD494A" w:rsidRPr="00956B04" w14:paraId="70B95D9B" w14:textId="77777777" w:rsidTr="00420ACD">
        <w:trPr>
          <w:trHeight w:val="1755"/>
        </w:trPr>
        <w:tc>
          <w:tcPr>
            <w:tcW w:w="4290" w:type="dxa"/>
            <w:gridSpan w:val="2"/>
          </w:tcPr>
          <w:p w14:paraId="76BC3C74" w14:textId="77777777" w:rsidR="00BD494A" w:rsidRPr="00956B04" w:rsidRDefault="00BD494A" w:rsidP="00420ACD">
            <w:pPr>
              <w:jc w:val="center"/>
              <w:rPr>
                <w:b/>
                <w:sz w:val="24"/>
                <w:szCs w:val="24"/>
              </w:rPr>
            </w:pPr>
            <w:r w:rsidRPr="00956B04">
              <w:rPr>
                <w:b/>
                <w:sz w:val="24"/>
                <w:szCs w:val="24"/>
              </w:rPr>
              <w:t>HAZIRLAYAN</w:t>
            </w:r>
          </w:p>
          <w:p w14:paraId="2E682A4C" w14:textId="77777777" w:rsidR="00BD494A" w:rsidRPr="00956B04" w:rsidRDefault="00BD494A" w:rsidP="00420ACD">
            <w:pPr>
              <w:jc w:val="center"/>
              <w:rPr>
                <w:b/>
                <w:sz w:val="24"/>
                <w:szCs w:val="24"/>
              </w:rPr>
            </w:pPr>
            <w:r w:rsidRPr="00956B04">
              <w:rPr>
                <w:b/>
                <w:sz w:val="24"/>
                <w:szCs w:val="24"/>
              </w:rPr>
              <w:t>FAKÜLTE SEKRETERİ</w:t>
            </w:r>
          </w:p>
          <w:p w14:paraId="6D2B7EB2" w14:textId="77777777" w:rsidR="00BD494A" w:rsidRPr="00956B04" w:rsidRDefault="00BD494A" w:rsidP="00420ACD">
            <w:pPr>
              <w:rPr>
                <w:b/>
                <w:sz w:val="24"/>
                <w:szCs w:val="24"/>
                <w:u w:val="single"/>
              </w:rPr>
            </w:pPr>
          </w:p>
          <w:p w14:paraId="38A871BE" w14:textId="77777777" w:rsidR="00BD494A" w:rsidRPr="00956B04" w:rsidRDefault="00BD494A" w:rsidP="00420ACD">
            <w:pPr>
              <w:rPr>
                <w:b/>
                <w:sz w:val="24"/>
                <w:szCs w:val="24"/>
                <w:u w:val="single"/>
              </w:rPr>
            </w:pPr>
          </w:p>
          <w:p w14:paraId="31206243" w14:textId="77777777" w:rsidR="00BD494A" w:rsidRPr="00956B04" w:rsidRDefault="00BD494A" w:rsidP="00420ACD">
            <w:pPr>
              <w:rPr>
                <w:b/>
                <w:sz w:val="24"/>
                <w:szCs w:val="24"/>
                <w:u w:val="single"/>
              </w:rPr>
            </w:pPr>
          </w:p>
          <w:p w14:paraId="42666ED2" w14:textId="77777777" w:rsidR="00BD494A" w:rsidRPr="00956B04" w:rsidRDefault="00BD494A" w:rsidP="00420ACD">
            <w:pPr>
              <w:rPr>
                <w:b/>
                <w:sz w:val="24"/>
                <w:szCs w:val="24"/>
                <w:u w:val="single"/>
              </w:rPr>
            </w:pPr>
          </w:p>
        </w:tc>
        <w:tc>
          <w:tcPr>
            <w:tcW w:w="4772" w:type="dxa"/>
            <w:gridSpan w:val="2"/>
          </w:tcPr>
          <w:p w14:paraId="6EB636E4" w14:textId="77777777" w:rsidR="00BD494A" w:rsidRPr="00956B04" w:rsidRDefault="00BD494A" w:rsidP="00420ACD">
            <w:pPr>
              <w:jc w:val="center"/>
              <w:rPr>
                <w:b/>
                <w:sz w:val="24"/>
                <w:szCs w:val="24"/>
              </w:rPr>
            </w:pPr>
            <w:r w:rsidRPr="00956B04">
              <w:rPr>
                <w:b/>
                <w:sz w:val="24"/>
                <w:szCs w:val="24"/>
              </w:rPr>
              <w:t>ONAYLAYAN</w:t>
            </w:r>
          </w:p>
          <w:p w14:paraId="5F64C967" w14:textId="2CBB2DBC" w:rsidR="00BD494A" w:rsidRPr="00956B04" w:rsidRDefault="00BD494A" w:rsidP="00420ACD">
            <w:pPr>
              <w:jc w:val="center"/>
              <w:rPr>
                <w:b/>
                <w:sz w:val="24"/>
                <w:szCs w:val="24"/>
              </w:rPr>
            </w:pPr>
            <w:r w:rsidRPr="00956B04">
              <w:rPr>
                <w:b/>
                <w:sz w:val="24"/>
                <w:szCs w:val="24"/>
              </w:rPr>
              <w:t>DEKAN</w:t>
            </w:r>
          </w:p>
          <w:p w14:paraId="388F68EF" w14:textId="77777777" w:rsidR="00BD494A" w:rsidRPr="00956B04" w:rsidRDefault="00BD494A" w:rsidP="00420ACD">
            <w:pPr>
              <w:rPr>
                <w:b/>
                <w:sz w:val="24"/>
                <w:szCs w:val="24"/>
                <w:u w:val="single"/>
              </w:rPr>
            </w:pPr>
          </w:p>
        </w:tc>
      </w:tr>
    </w:tbl>
    <w:p w14:paraId="1248F9C6" w14:textId="77777777" w:rsidR="00BD494A" w:rsidRPr="00956B04" w:rsidRDefault="00BD494A" w:rsidP="00BD494A">
      <w:pPr>
        <w:jc w:val="both"/>
        <w:rPr>
          <w:sz w:val="24"/>
          <w:szCs w:val="24"/>
        </w:rPr>
      </w:pPr>
    </w:p>
    <w:p w14:paraId="14A2DB27" w14:textId="77777777" w:rsidR="00BD494A" w:rsidRPr="00956B04" w:rsidRDefault="00BD494A" w:rsidP="00BD494A">
      <w:pPr>
        <w:jc w:val="both"/>
        <w:rPr>
          <w:sz w:val="24"/>
          <w:szCs w:val="24"/>
        </w:rPr>
      </w:pPr>
    </w:p>
    <w:p w14:paraId="46BE1FD0" w14:textId="77777777" w:rsidR="00BD494A" w:rsidRPr="00956B04" w:rsidRDefault="00BD494A" w:rsidP="00BD494A">
      <w:pPr>
        <w:jc w:val="both"/>
        <w:rPr>
          <w:sz w:val="24"/>
          <w:szCs w:val="24"/>
        </w:rPr>
      </w:pPr>
    </w:p>
    <w:p w14:paraId="06D754B2" w14:textId="77777777" w:rsidR="00BD494A" w:rsidRPr="00956B04" w:rsidRDefault="00BD494A" w:rsidP="00BD494A">
      <w:pPr>
        <w:jc w:val="both"/>
        <w:rPr>
          <w:sz w:val="24"/>
          <w:szCs w:val="24"/>
        </w:rPr>
      </w:pPr>
    </w:p>
    <w:p w14:paraId="0DD8D3E2" w14:textId="77777777" w:rsidR="00BD494A" w:rsidRDefault="00BD494A" w:rsidP="00BD494A">
      <w:pPr>
        <w:jc w:val="both"/>
        <w:rPr>
          <w:sz w:val="24"/>
          <w:szCs w:val="24"/>
        </w:rPr>
      </w:pPr>
    </w:p>
    <w:p w14:paraId="524546D0" w14:textId="77777777" w:rsidR="00EE7FA7" w:rsidRDefault="00EE7FA7" w:rsidP="00BD494A">
      <w:pPr>
        <w:jc w:val="both"/>
        <w:rPr>
          <w:sz w:val="24"/>
          <w:szCs w:val="24"/>
        </w:rPr>
      </w:pPr>
    </w:p>
    <w:p w14:paraId="46BA7EDE" w14:textId="77777777" w:rsidR="00EE7FA7" w:rsidRPr="00956B04" w:rsidRDefault="00EE7FA7" w:rsidP="00BD494A">
      <w:pPr>
        <w:jc w:val="both"/>
        <w:rPr>
          <w:sz w:val="24"/>
          <w:szCs w:val="24"/>
        </w:rPr>
      </w:pPr>
    </w:p>
    <w:p w14:paraId="7BA1D44D" w14:textId="77777777" w:rsidR="00BD494A" w:rsidRDefault="00BD494A" w:rsidP="00BD494A">
      <w:pPr>
        <w:jc w:val="both"/>
        <w:rPr>
          <w:sz w:val="24"/>
          <w:szCs w:val="24"/>
        </w:rPr>
      </w:pPr>
    </w:p>
    <w:p w14:paraId="0A5A7D05" w14:textId="77777777" w:rsidR="000B41C7" w:rsidRDefault="000B41C7" w:rsidP="00BD494A">
      <w:pPr>
        <w:jc w:val="both"/>
        <w:rPr>
          <w:sz w:val="24"/>
          <w:szCs w:val="24"/>
        </w:rPr>
      </w:pPr>
    </w:p>
    <w:p w14:paraId="4C7AE3C9" w14:textId="77777777" w:rsidR="00325E22" w:rsidRPr="00956B04" w:rsidRDefault="00325E22" w:rsidP="00BD494A">
      <w:pPr>
        <w:jc w:val="both"/>
        <w:rPr>
          <w:sz w:val="24"/>
          <w:szCs w:val="24"/>
        </w:rPr>
      </w:pPr>
    </w:p>
    <w:tbl>
      <w:tblPr>
        <w:tblStyle w:val="TabloKlavuzu"/>
        <w:tblW w:w="10314" w:type="dxa"/>
        <w:tblLook w:val="04A0" w:firstRow="1" w:lastRow="0" w:firstColumn="1" w:lastColumn="0" w:noHBand="0" w:noVBand="1"/>
      </w:tblPr>
      <w:tblGrid>
        <w:gridCol w:w="2518"/>
        <w:gridCol w:w="1772"/>
        <w:gridCol w:w="2640"/>
        <w:gridCol w:w="3384"/>
      </w:tblGrid>
      <w:tr w:rsidR="00BD494A" w:rsidRPr="00956B04" w14:paraId="608E3B3E" w14:textId="77777777" w:rsidTr="00325E22">
        <w:trPr>
          <w:trHeight w:val="1609"/>
        </w:trPr>
        <w:tc>
          <w:tcPr>
            <w:tcW w:w="2518" w:type="dxa"/>
          </w:tcPr>
          <w:p w14:paraId="21816DFD" w14:textId="77777777" w:rsidR="00BD494A" w:rsidRPr="00956B04" w:rsidRDefault="00BD494A" w:rsidP="00420ACD">
            <w:pPr>
              <w:rPr>
                <w:b/>
                <w:sz w:val="24"/>
                <w:szCs w:val="24"/>
                <w:u w:val="single"/>
              </w:rPr>
            </w:pPr>
            <w:r w:rsidRPr="00956B04">
              <w:rPr>
                <w:noProof/>
                <w:sz w:val="24"/>
                <w:szCs w:val="24"/>
                <w:lang w:eastAsia="tr-TR"/>
              </w:rPr>
              <w:lastRenderedPageBreak/>
              <w:drawing>
                <wp:anchor distT="0" distB="0" distL="114935" distR="114935" simplePos="0" relativeHeight="251754496" behindDoc="1" locked="0" layoutInCell="1" allowOverlap="1" wp14:anchorId="126E9694" wp14:editId="3793623D">
                  <wp:simplePos x="0" y="0"/>
                  <wp:positionH relativeFrom="column">
                    <wp:posOffset>58420</wp:posOffset>
                  </wp:positionH>
                  <wp:positionV relativeFrom="paragraph">
                    <wp:posOffset>0</wp:posOffset>
                  </wp:positionV>
                  <wp:extent cx="952500" cy="952500"/>
                  <wp:effectExtent l="0" t="0" r="0" b="0"/>
                  <wp:wrapTight wrapText="bothSides">
                    <wp:wrapPolygon edited="0">
                      <wp:start x="0" y="0"/>
                      <wp:lineTo x="0" y="21168"/>
                      <wp:lineTo x="21168" y="21168"/>
                      <wp:lineTo x="21168" y="0"/>
                      <wp:lineTo x="0" y="0"/>
                    </wp:wrapPolygon>
                  </wp:wrapTight>
                  <wp:docPr id="30" name="Resi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lum bright="18000" contrast="12000"/>
                            <a:extLst>
                              <a:ext uri="{28A0092B-C50C-407E-A947-70E740481C1C}">
                                <a14:useLocalDpi xmlns:a14="http://schemas.microsoft.com/office/drawing/2010/main" val="0"/>
                              </a:ext>
                            </a:extLst>
                          </a:blip>
                          <a:srcRect/>
                          <a:stretch>
                            <a:fillRect/>
                          </a:stretch>
                        </pic:blipFill>
                        <pic:spPr bwMode="auto">
                          <a:xfrm>
                            <a:off x="0" y="0"/>
                            <a:ext cx="952500" cy="952500"/>
                          </a:xfrm>
                          <a:prstGeom prst="rect">
                            <a:avLst/>
                          </a:prstGeom>
                          <a:solidFill>
                            <a:srgbClr val="FFFFFF"/>
                          </a:solidFill>
                          <a:ln>
                            <a:noFill/>
                          </a:ln>
                        </pic:spPr>
                      </pic:pic>
                    </a:graphicData>
                  </a:graphic>
                </wp:anchor>
              </w:drawing>
            </w:r>
          </w:p>
        </w:tc>
        <w:tc>
          <w:tcPr>
            <w:tcW w:w="4412" w:type="dxa"/>
            <w:gridSpan w:val="2"/>
          </w:tcPr>
          <w:p w14:paraId="7D653FD3" w14:textId="77777777" w:rsidR="00BD494A" w:rsidRPr="00956B04" w:rsidRDefault="00BD494A" w:rsidP="00420ACD">
            <w:pPr>
              <w:jc w:val="center"/>
              <w:rPr>
                <w:b/>
                <w:sz w:val="24"/>
                <w:szCs w:val="24"/>
              </w:rPr>
            </w:pPr>
          </w:p>
          <w:p w14:paraId="304E7558" w14:textId="77777777" w:rsidR="00BD494A" w:rsidRPr="00956B04" w:rsidRDefault="00BD494A" w:rsidP="00420ACD">
            <w:pPr>
              <w:jc w:val="center"/>
              <w:rPr>
                <w:b/>
                <w:sz w:val="24"/>
                <w:szCs w:val="24"/>
              </w:rPr>
            </w:pPr>
            <w:r w:rsidRPr="00956B04">
              <w:rPr>
                <w:b/>
                <w:sz w:val="24"/>
                <w:szCs w:val="24"/>
              </w:rPr>
              <w:t>T.C.</w:t>
            </w:r>
          </w:p>
          <w:p w14:paraId="4CF875D4" w14:textId="77777777" w:rsidR="00BD494A" w:rsidRPr="00956B04" w:rsidRDefault="00BD494A" w:rsidP="00420ACD">
            <w:pPr>
              <w:jc w:val="center"/>
              <w:rPr>
                <w:b/>
                <w:sz w:val="24"/>
                <w:szCs w:val="24"/>
              </w:rPr>
            </w:pPr>
            <w:r w:rsidRPr="00956B04">
              <w:rPr>
                <w:b/>
                <w:sz w:val="24"/>
                <w:szCs w:val="24"/>
              </w:rPr>
              <w:t>ÇANAKKALE ONSEKİZ MART ÜNİVERSİTESİ</w:t>
            </w:r>
          </w:p>
          <w:p w14:paraId="72CD1D14" w14:textId="77777777" w:rsidR="00BD494A" w:rsidRPr="00956B04" w:rsidRDefault="00AF62C2" w:rsidP="00420ACD">
            <w:pPr>
              <w:jc w:val="center"/>
              <w:rPr>
                <w:b/>
                <w:sz w:val="24"/>
                <w:szCs w:val="24"/>
              </w:rPr>
            </w:pPr>
            <w:r>
              <w:rPr>
                <w:b/>
                <w:sz w:val="24"/>
                <w:szCs w:val="24"/>
              </w:rPr>
              <w:t>İLAHİYAT</w:t>
            </w:r>
            <w:r w:rsidR="00BD494A" w:rsidRPr="00956B04">
              <w:rPr>
                <w:b/>
                <w:sz w:val="24"/>
                <w:szCs w:val="24"/>
              </w:rPr>
              <w:t xml:space="preserve"> FAKÜLTESİ</w:t>
            </w:r>
          </w:p>
        </w:tc>
        <w:tc>
          <w:tcPr>
            <w:tcW w:w="3384" w:type="dxa"/>
          </w:tcPr>
          <w:p w14:paraId="41E18B04" w14:textId="77777777" w:rsidR="00BD494A" w:rsidRPr="00956B04" w:rsidRDefault="00BD494A" w:rsidP="00420ACD">
            <w:pPr>
              <w:rPr>
                <w:b/>
                <w:sz w:val="24"/>
                <w:szCs w:val="24"/>
                <w:u w:val="single"/>
              </w:rPr>
            </w:pPr>
          </w:p>
          <w:p w14:paraId="049EF0F3" w14:textId="77777777" w:rsidR="00BD494A" w:rsidRPr="00956B04" w:rsidRDefault="00BD494A" w:rsidP="00420ACD">
            <w:pPr>
              <w:rPr>
                <w:b/>
                <w:sz w:val="24"/>
                <w:szCs w:val="24"/>
                <w:u w:val="single"/>
              </w:rPr>
            </w:pPr>
          </w:p>
        </w:tc>
      </w:tr>
      <w:tr w:rsidR="00BD494A" w:rsidRPr="00956B04" w14:paraId="1705EB6B" w14:textId="77777777" w:rsidTr="00325E22">
        <w:tc>
          <w:tcPr>
            <w:tcW w:w="10314" w:type="dxa"/>
            <w:gridSpan w:val="4"/>
          </w:tcPr>
          <w:p w14:paraId="4B83B6BA" w14:textId="77777777" w:rsidR="00BD494A" w:rsidRPr="00956B04" w:rsidRDefault="00BD494A" w:rsidP="00420ACD">
            <w:pPr>
              <w:rPr>
                <w:b/>
                <w:sz w:val="24"/>
                <w:szCs w:val="24"/>
              </w:rPr>
            </w:pPr>
            <w:r w:rsidRPr="00956B04">
              <w:rPr>
                <w:b/>
                <w:sz w:val="24"/>
                <w:szCs w:val="24"/>
              </w:rPr>
              <w:t>ÜNVANI:</w:t>
            </w:r>
            <w:r w:rsidRPr="00956B04">
              <w:rPr>
                <w:sz w:val="24"/>
                <w:szCs w:val="24"/>
              </w:rPr>
              <w:t xml:space="preserve"> Anabilim Dalı Başkanı</w:t>
            </w:r>
          </w:p>
        </w:tc>
      </w:tr>
      <w:tr w:rsidR="00BD494A" w:rsidRPr="00956B04" w14:paraId="41B71ECA" w14:textId="77777777" w:rsidTr="00325E22">
        <w:tc>
          <w:tcPr>
            <w:tcW w:w="10314" w:type="dxa"/>
            <w:gridSpan w:val="4"/>
          </w:tcPr>
          <w:p w14:paraId="59252649" w14:textId="77777777" w:rsidR="00BD494A" w:rsidRPr="00956B04" w:rsidRDefault="00BD494A" w:rsidP="00420ACD">
            <w:pPr>
              <w:rPr>
                <w:b/>
                <w:sz w:val="24"/>
                <w:szCs w:val="24"/>
              </w:rPr>
            </w:pPr>
          </w:p>
          <w:p w14:paraId="013AA420" w14:textId="5EE2A790" w:rsidR="00BD494A" w:rsidRPr="00956B04" w:rsidRDefault="00BD494A" w:rsidP="00420ACD">
            <w:pPr>
              <w:rPr>
                <w:b/>
                <w:sz w:val="24"/>
                <w:szCs w:val="24"/>
              </w:rPr>
            </w:pPr>
            <w:r w:rsidRPr="00956B04">
              <w:rPr>
                <w:b/>
                <w:sz w:val="24"/>
                <w:szCs w:val="24"/>
              </w:rPr>
              <w:t xml:space="preserve">BAĞLI OLDUĞU POZİSYON: </w:t>
            </w:r>
            <w:r w:rsidR="00967DD5" w:rsidRPr="00967DD5">
              <w:rPr>
                <w:sz w:val="24"/>
                <w:szCs w:val="24"/>
              </w:rPr>
              <w:t>Bölüm Başkanı-Bölüm Başkan Yardımcısı</w:t>
            </w:r>
            <w:r w:rsidR="00FA3D55">
              <w:rPr>
                <w:sz w:val="24"/>
                <w:szCs w:val="24"/>
              </w:rPr>
              <w:t>-Dekan</w:t>
            </w:r>
          </w:p>
        </w:tc>
      </w:tr>
      <w:tr w:rsidR="00BD494A" w:rsidRPr="00956B04" w14:paraId="6664AC5C" w14:textId="77777777" w:rsidTr="00325E22">
        <w:trPr>
          <w:trHeight w:val="4376"/>
        </w:trPr>
        <w:tc>
          <w:tcPr>
            <w:tcW w:w="10314" w:type="dxa"/>
            <w:gridSpan w:val="4"/>
          </w:tcPr>
          <w:p w14:paraId="292509F2" w14:textId="77777777" w:rsidR="00BD494A" w:rsidRPr="00956B04" w:rsidRDefault="00BD494A" w:rsidP="00420ACD">
            <w:pPr>
              <w:rPr>
                <w:b/>
                <w:sz w:val="24"/>
                <w:szCs w:val="24"/>
              </w:rPr>
            </w:pPr>
            <w:r w:rsidRPr="00956B04">
              <w:rPr>
                <w:b/>
                <w:sz w:val="24"/>
                <w:szCs w:val="24"/>
              </w:rPr>
              <w:t>ANABİLİM DALI BAŞKANI GÖREV, YETKİ VE SORUMLULUKLARI</w:t>
            </w:r>
          </w:p>
          <w:p w14:paraId="0CFB50B3" w14:textId="0AAC26D3" w:rsidR="00A1624A" w:rsidRPr="00A1624A" w:rsidRDefault="00A1624A" w:rsidP="0048677D">
            <w:pPr>
              <w:pStyle w:val="ListeParagraf"/>
              <w:numPr>
                <w:ilvl w:val="0"/>
                <w:numId w:val="11"/>
              </w:numPr>
              <w:spacing w:before="100" w:beforeAutospacing="1" w:after="100" w:afterAutospacing="1"/>
              <w:jc w:val="both"/>
              <w:rPr>
                <w:b/>
                <w:sz w:val="24"/>
                <w:szCs w:val="24"/>
                <w:u w:val="single"/>
              </w:rPr>
            </w:pPr>
            <w:r>
              <w:t>Anabilim dalında genel gözetim ve denetim görevini yapmak,</w:t>
            </w:r>
          </w:p>
          <w:p w14:paraId="205396F4" w14:textId="77777777" w:rsidR="00A1624A" w:rsidRPr="00A1624A" w:rsidRDefault="00A1624A" w:rsidP="0048677D">
            <w:pPr>
              <w:pStyle w:val="ListeParagraf"/>
              <w:numPr>
                <w:ilvl w:val="0"/>
                <w:numId w:val="11"/>
              </w:numPr>
              <w:spacing w:before="100" w:beforeAutospacing="1" w:after="100" w:afterAutospacing="1"/>
              <w:jc w:val="both"/>
              <w:rPr>
                <w:b/>
                <w:sz w:val="24"/>
                <w:szCs w:val="24"/>
                <w:u w:val="single"/>
              </w:rPr>
            </w:pPr>
            <w:r>
              <w:t xml:space="preserve">Görevleriyle ilgili mevzuatın uygulanmasına ilişkin görüş ve önerilerini bildirmek, </w:t>
            </w:r>
          </w:p>
          <w:p w14:paraId="41D2E3C2" w14:textId="77777777" w:rsidR="00A1624A" w:rsidRPr="00A1624A" w:rsidRDefault="00A1624A" w:rsidP="0048677D">
            <w:pPr>
              <w:pStyle w:val="ListeParagraf"/>
              <w:numPr>
                <w:ilvl w:val="0"/>
                <w:numId w:val="11"/>
              </w:numPr>
              <w:spacing w:before="100" w:beforeAutospacing="1" w:after="100" w:afterAutospacing="1"/>
              <w:jc w:val="both"/>
              <w:rPr>
                <w:b/>
                <w:sz w:val="24"/>
                <w:szCs w:val="24"/>
                <w:u w:val="single"/>
              </w:rPr>
            </w:pPr>
            <w:r>
              <w:t xml:space="preserve">Anabilim dalındaki öğretim elemanları arasında eşgüdümü sağlamak, </w:t>
            </w:r>
          </w:p>
          <w:p w14:paraId="52787081" w14:textId="77777777" w:rsidR="00A1624A" w:rsidRPr="00A1624A" w:rsidRDefault="00A1624A" w:rsidP="0048677D">
            <w:pPr>
              <w:pStyle w:val="ListeParagraf"/>
              <w:numPr>
                <w:ilvl w:val="0"/>
                <w:numId w:val="11"/>
              </w:numPr>
              <w:spacing w:before="100" w:beforeAutospacing="1" w:after="100" w:afterAutospacing="1"/>
              <w:jc w:val="both"/>
              <w:rPr>
                <w:b/>
                <w:sz w:val="24"/>
                <w:szCs w:val="24"/>
                <w:u w:val="single"/>
              </w:rPr>
            </w:pPr>
            <w:r>
              <w:t xml:space="preserve">Anabilim dalındaki ders dağılımlarının anabilim dalı elemanları arasında dengeli bir şekilde yapılmasına yardımcı olmak, </w:t>
            </w:r>
          </w:p>
          <w:p w14:paraId="7180D555" w14:textId="77777777" w:rsidR="00A1624A" w:rsidRPr="00A1624A" w:rsidRDefault="00A1624A" w:rsidP="0048677D">
            <w:pPr>
              <w:pStyle w:val="ListeParagraf"/>
              <w:numPr>
                <w:ilvl w:val="0"/>
                <w:numId w:val="11"/>
              </w:numPr>
              <w:spacing w:before="100" w:beforeAutospacing="1" w:after="100" w:afterAutospacing="1"/>
              <w:jc w:val="both"/>
              <w:rPr>
                <w:b/>
                <w:sz w:val="24"/>
                <w:szCs w:val="24"/>
                <w:u w:val="single"/>
              </w:rPr>
            </w:pPr>
            <w:r>
              <w:t xml:space="preserve">Daha etkin eğitim öğretim ve bilimsel çalışmalar gerçekleştirilmesi amacına yönelik Anabilim dalındaki öğretim elemanları arasında uygun bir iletişim ortamının oluşmasını sağlamak, </w:t>
            </w:r>
          </w:p>
          <w:p w14:paraId="7685213A" w14:textId="77777777" w:rsidR="00A1624A" w:rsidRPr="00A1624A" w:rsidRDefault="00A1624A" w:rsidP="0048677D">
            <w:pPr>
              <w:pStyle w:val="ListeParagraf"/>
              <w:numPr>
                <w:ilvl w:val="0"/>
                <w:numId w:val="11"/>
              </w:numPr>
              <w:spacing w:before="100" w:beforeAutospacing="1" w:after="100" w:afterAutospacing="1"/>
              <w:jc w:val="both"/>
              <w:rPr>
                <w:b/>
                <w:sz w:val="24"/>
                <w:szCs w:val="24"/>
                <w:u w:val="single"/>
              </w:rPr>
            </w:pPr>
            <w:r>
              <w:t>Bölüm Kurulu toplantısına katılmak,</w:t>
            </w:r>
          </w:p>
          <w:p w14:paraId="6C5897F1" w14:textId="77777777" w:rsidR="00A1624A" w:rsidRPr="00A1624A" w:rsidRDefault="00A1624A" w:rsidP="0048677D">
            <w:pPr>
              <w:pStyle w:val="ListeParagraf"/>
              <w:numPr>
                <w:ilvl w:val="0"/>
                <w:numId w:val="11"/>
              </w:numPr>
              <w:spacing w:before="100" w:beforeAutospacing="1" w:after="100" w:afterAutospacing="1"/>
              <w:jc w:val="both"/>
              <w:rPr>
                <w:b/>
                <w:sz w:val="24"/>
                <w:szCs w:val="24"/>
                <w:u w:val="single"/>
              </w:rPr>
            </w:pPr>
            <w:r>
              <w:t xml:space="preserve">Anabilim dalında görev yapan sözleşmeli akademik personelin görev süresi uzatımı için görüş bildirmek, </w:t>
            </w:r>
          </w:p>
          <w:p w14:paraId="1DC9EBB8" w14:textId="77777777" w:rsidR="00BD494A" w:rsidRPr="00956B04" w:rsidRDefault="00A1624A" w:rsidP="0048677D">
            <w:pPr>
              <w:pStyle w:val="ListeParagraf"/>
              <w:numPr>
                <w:ilvl w:val="0"/>
                <w:numId w:val="11"/>
              </w:numPr>
              <w:spacing w:before="100" w:beforeAutospacing="1" w:after="100" w:afterAutospacing="1"/>
              <w:jc w:val="both"/>
              <w:rPr>
                <w:b/>
                <w:sz w:val="24"/>
                <w:szCs w:val="24"/>
                <w:u w:val="single"/>
              </w:rPr>
            </w:pPr>
            <w:r>
              <w:t>Bölüm Başkanının verdiği görevleri yapmak.</w:t>
            </w:r>
          </w:p>
        </w:tc>
      </w:tr>
      <w:tr w:rsidR="00BD494A" w:rsidRPr="00956B04" w14:paraId="068C1E5C" w14:textId="77777777" w:rsidTr="00325E22">
        <w:trPr>
          <w:trHeight w:val="1755"/>
        </w:trPr>
        <w:tc>
          <w:tcPr>
            <w:tcW w:w="4290" w:type="dxa"/>
            <w:gridSpan w:val="2"/>
          </w:tcPr>
          <w:p w14:paraId="3F35404E" w14:textId="77777777" w:rsidR="00BD494A" w:rsidRPr="00956B04" w:rsidRDefault="00BD494A" w:rsidP="00420ACD">
            <w:pPr>
              <w:jc w:val="center"/>
              <w:rPr>
                <w:b/>
                <w:sz w:val="24"/>
                <w:szCs w:val="24"/>
              </w:rPr>
            </w:pPr>
            <w:r w:rsidRPr="00956B04">
              <w:rPr>
                <w:b/>
                <w:sz w:val="24"/>
                <w:szCs w:val="24"/>
              </w:rPr>
              <w:t>HAZIRLAYAN</w:t>
            </w:r>
          </w:p>
          <w:p w14:paraId="78F0C5FA" w14:textId="77777777" w:rsidR="00BD494A" w:rsidRPr="00956B04" w:rsidRDefault="00BD494A" w:rsidP="00420ACD">
            <w:pPr>
              <w:jc w:val="center"/>
              <w:rPr>
                <w:b/>
                <w:sz w:val="24"/>
                <w:szCs w:val="24"/>
              </w:rPr>
            </w:pPr>
            <w:r w:rsidRPr="00956B04">
              <w:rPr>
                <w:b/>
                <w:sz w:val="24"/>
                <w:szCs w:val="24"/>
              </w:rPr>
              <w:t>FAKÜLTE SEKRETERİ</w:t>
            </w:r>
          </w:p>
          <w:p w14:paraId="47E7F943" w14:textId="77777777" w:rsidR="00BD494A" w:rsidRPr="00956B04" w:rsidRDefault="00BD494A" w:rsidP="00420ACD">
            <w:pPr>
              <w:rPr>
                <w:b/>
                <w:sz w:val="24"/>
                <w:szCs w:val="24"/>
                <w:u w:val="single"/>
              </w:rPr>
            </w:pPr>
          </w:p>
          <w:p w14:paraId="2952597B" w14:textId="77777777" w:rsidR="00BD494A" w:rsidRPr="00956B04" w:rsidRDefault="00BD494A" w:rsidP="00420ACD">
            <w:pPr>
              <w:rPr>
                <w:b/>
                <w:sz w:val="24"/>
                <w:szCs w:val="24"/>
                <w:u w:val="single"/>
              </w:rPr>
            </w:pPr>
          </w:p>
          <w:p w14:paraId="573F8ADD" w14:textId="77777777" w:rsidR="00BD494A" w:rsidRPr="00956B04" w:rsidRDefault="00BD494A" w:rsidP="00420ACD">
            <w:pPr>
              <w:rPr>
                <w:b/>
                <w:sz w:val="24"/>
                <w:szCs w:val="24"/>
                <w:u w:val="single"/>
              </w:rPr>
            </w:pPr>
          </w:p>
          <w:p w14:paraId="3BBF2F8E" w14:textId="77777777" w:rsidR="00BD494A" w:rsidRPr="00956B04" w:rsidRDefault="00BD494A" w:rsidP="00420ACD">
            <w:pPr>
              <w:rPr>
                <w:b/>
                <w:sz w:val="24"/>
                <w:szCs w:val="24"/>
                <w:u w:val="single"/>
              </w:rPr>
            </w:pPr>
          </w:p>
        </w:tc>
        <w:tc>
          <w:tcPr>
            <w:tcW w:w="6024" w:type="dxa"/>
            <w:gridSpan w:val="2"/>
          </w:tcPr>
          <w:p w14:paraId="30902A50" w14:textId="77777777" w:rsidR="00BD494A" w:rsidRPr="00956B04" w:rsidRDefault="00BD494A" w:rsidP="00420ACD">
            <w:pPr>
              <w:jc w:val="center"/>
              <w:rPr>
                <w:b/>
                <w:sz w:val="24"/>
                <w:szCs w:val="24"/>
              </w:rPr>
            </w:pPr>
            <w:r w:rsidRPr="00956B04">
              <w:rPr>
                <w:b/>
                <w:sz w:val="24"/>
                <w:szCs w:val="24"/>
              </w:rPr>
              <w:t>ONAYLAYAN</w:t>
            </w:r>
          </w:p>
          <w:p w14:paraId="25B3FCBB" w14:textId="504F0E44" w:rsidR="00BD494A" w:rsidRPr="00956B04" w:rsidRDefault="00BD494A" w:rsidP="00420ACD">
            <w:pPr>
              <w:jc w:val="center"/>
              <w:rPr>
                <w:b/>
                <w:sz w:val="24"/>
                <w:szCs w:val="24"/>
              </w:rPr>
            </w:pPr>
            <w:r w:rsidRPr="00956B04">
              <w:rPr>
                <w:b/>
                <w:sz w:val="24"/>
                <w:szCs w:val="24"/>
              </w:rPr>
              <w:t>DEKAN</w:t>
            </w:r>
          </w:p>
          <w:p w14:paraId="04F35838" w14:textId="77777777" w:rsidR="00BD494A" w:rsidRPr="00956B04" w:rsidRDefault="00BD494A" w:rsidP="00420ACD">
            <w:pPr>
              <w:rPr>
                <w:b/>
                <w:sz w:val="24"/>
                <w:szCs w:val="24"/>
                <w:u w:val="single"/>
              </w:rPr>
            </w:pPr>
          </w:p>
        </w:tc>
      </w:tr>
    </w:tbl>
    <w:p w14:paraId="487563DF" w14:textId="77777777" w:rsidR="00BD494A" w:rsidRPr="00956B04" w:rsidRDefault="00BD494A" w:rsidP="00BD494A">
      <w:pPr>
        <w:jc w:val="both"/>
        <w:rPr>
          <w:sz w:val="24"/>
          <w:szCs w:val="24"/>
        </w:rPr>
      </w:pPr>
    </w:p>
    <w:p w14:paraId="5A85418B" w14:textId="77777777" w:rsidR="00BD494A" w:rsidRPr="00956B04" w:rsidRDefault="00BD494A" w:rsidP="00BD494A">
      <w:pPr>
        <w:rPr>
          <w:sz w:val="24"/>
          <w:szCs w:val="24"/>
        </w:rPr>
      </w:pPr>
    </w:p>
    <w:p w14:paraId="4530620A" w14:textId="77777777" w:rsidR="00BD494A" w:rsidRPr="00956B04" w:rsidRDefault="00BD494A" w:rsidP="00BD494A">
      <w:pPr>
        <w:rPr>
          <w:sz w:val="24"/>
          <w:szCs w:val="24"/>
        </w:rPr>
      </w:pPr>
    </w:p>
    <w:p w14:paraId="6C2DECBA" w14:textId="77777777" w:rsidR="00BD494A" w:rsidRPr="00956B04" w:rsidRDefault="00BD494A" w:rsidP="00BD494A">
      <w:pPr>
        <w:rPr>
          <w:sz w:val="24"/>
          <w:szCs w:val="24"/>
        </w:rPr>
      </w:pPr>
    </w:p>
    <w:p w14:paraId="38DF8645" w14:textId="77777777" w:rsidR="00BD494A" w:rsidRPr="00956B04" w:rsidRDefault="00BD494A" w:rsidP="00BD494A">
      <w:pPr>
        <w:rPr>
          <w:sz w:val="24"/>
          <w:szCs w:val="24"/>
        </w:rPr>
      </w:pPr>
    </w:p>
    <w:p w14:paraId="722ED1B7" w14:textId="77777777" w:rsidR="00BD494A" w:rsidRPr="00956B04" w:rsidRDefault="00BD494A" w:rsidP="00BD494A">
      <w:pPr>
        <w:rPr>
          <w:sz w:val="24"/>
          <w:szCs w:val="24"/>
        </w:rPr>
      </w:pPr>
    </w:p>
    <w:p w14:paraId="093052B8" w14:textId="77777777" w:rsidR="00BD494A" w:rsidRPr="00956B04" w:rsidRDefault="00BD494A" w:rsidP="00BD494A">
      <w:pPr>
        <w:rPr>
          <w:sz w:val="24"/>
          <w:szCs w:val="24"/>
        </w:rPr>
      </w:pPr>
    </w:p>
    <w:p w14:paraId="1DE20C6D" w14:textId="77777777" w:rsidR="00BD494A" w:rsidRDefault="00BD494A" w:rsidP="00BD494A">
      <w:pPr>
        <w:rPr>
          <w:sz w:val="24"/>
          <w:szCs w:val="24"/>
        </w:rPr>
      </w:pPr>
    </w:p>
    <w:p w14:paraId="04037231" w14:textId="77777777" w:rsidR="00325E22" w:rsidRPr="00956B04" w:rsidRDefault="00325E22" w:rsidP="00BD494A">
      <w:pPr>
        <w:rPr>
          <w:sz w:val="24"/>
          <w:szCs w:val="24"/>
        </w:rPr>
      </w:pPr>
    </w:p>
    <w:p w14:paraId="134064F2" w14:textId="77777777" w:rsidR="00BD494A" w:rsidRPr="00956B04" w:rsidRDefault="00BD494A" w:rsidP="00BD494A">
      <w:pPr>
        <w:rPr>
          <w:sz w:val="24"/>
          <w:szCs w:val="24"/>
        </w:rPr>
      </w:pPr>
    </w:p>
    <w:p w14:paraId="286D52A9" w14:textId="77777777" w:rsidR="00BD494A" w:rsidRDefault="00BD494A" w:rsidP="00BD494A">
      <w:pPr>
        <w:rPr>
          <w:sz w:val="24"/>
          <w:szCs w:val="24"/>
        </w:rPr>
      </w:pPr>
    </w:p>
    <w:p w14:paraId="0508E076" w14:textId="77777777" w:rsidR="00325E22" w:rsidRPr="00956B04" w:rsidRDefault="00325E22" w:rsidP="00BD494A">
      <w:pPr>
        <w:rPr>
          <w:sz w:val="24"/>
          <w:szCs w:val="24"/>
        </w:rPr>
      </w:pPr>
    </w:p>
    <w:tbl>
      <w:tblPr>
        <w:tblStyle w:val="TabloKlavuzu"/>
        <w:tblW w:w="10173" w:type="dxa"/>
        <w:tblLook w:val="04A0" w:firstRow="1" w:lastRow="0" w:firstColumn="1" w:lastColumn="0" w:noHBand="0" w:noVBand="1"/>
      </w:tblPr>
      <w:tblGrid>
        <w:gridCol w:w="2518"/>
        <w:gridCol w:w="1772"/>
        <w:gridCol w:w="2906"/>
        <w:gridCol w:w="2977"/>
      </w:tblGrid>
      <w:tr w:rsidR="00BD494A" w:rsidRPr="00956B04" w14:paraId="72D3FE9E" w14:textId="77777777" w:rsidTr="00325E22">
        <w:trPr>
          <w:trHeight w:val="1609"/>
        </w:trPr>
        <w:tc>
          <w:tcPr>
            <w:tcW w:w="2518" w:type="dxa"/>
          </w:tcPr>
          <w:p w14:paraId="4097B1C9" w14:textId="77777777" w:rsidR="00BD494A" w:rsidRPr="00956B04" w:rsidRDefault="00BD494A" w:rsidP="00420ACD">
            <w:pPr>
              <w:rPr>
                <w:b/>
                <w:sz w:val="24"/>
                <w:szCs w:val="24"/>
                <w:u w:val="single"/>
              </w:rPr>
            </w:pPr>
            <w:r w:rsidRPr="00956B04">
              <w:rPr>
                <w:noProof/>
                <w:sz w:val="24"/>
                <w:szCs w:val="24"/>
                <w:lang w:eastAsia="tr-TR"/>
              </w:rPr>
              <w:lastRenderedPageBreak/>
              <w:drawing>
                <wp:anchor distT="0" distB="0" distL="114935" distR="114935" simplePos="0" relativeHeight="251756544" behindDoc="1" locked="0" layoutInCell="1" allowOverlap="1" wp14:anchorId="2C2C9A06" wp14:editId="461DA62E">
                  <wp:simplePos x="0" y="0"/>
                  <wp:positionH relativeFrom="column">
                    <wp:posOffset>58420</wp:posOffset>
                  </wp:positionH>
                  <wp:positionV relativeFrom="paragraph">
                    <wp:posOffset>0</wp:posOffset>
                  </wp:positionV>
                  <wp:extent cx="952500" cy="952500"/>
                  <wp:effectExtent l="0" t="0" r="0" b="0"/>
                  <wp:wrapTight wrapText="bothSides">
                    <wp:wrapPolygon edited="0">
                      <wp:start x="0" y="0"/>
                      <wp:lineTo x="0" y="21168"/>
                      <wp:lineTo x="21168" y="21168"/>
                      <wp:lineTo x="21168" y="0"/>
                      <wp:lineTo x="0" y="0"/>
                    </wp:wrapPolygon>
                  </wp:wrapTight>
                  <wp:docPr id="4" name="Resi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lum bright="18000" contrast="12000"/>
                            <a:extLst>
                              <a:ext uri="{28A0092B-C50C-407E-A947-70E740481C1C}">
                                <a14:useLocalDpi xmlns:a14="http://schemas.microsoft.com/office/drawing/2010/main" val="0"/>
                              </a:ext>
                            </a:extLst>
                          </a:blip>
                          <a:srcRect/>
                          <a:stretch>
                            <a:fillRect/>
                          </a:stretch>
                        </pic:blipFill>
                        <pic:spPr bwMode="auto">
                          <a:xfrm>
                            <a:off x="0" y="0"/>
                            <a:ext cx="952500" cy="952500"/>
                          </a:xfrm>
                          <a:prstGeom prst="rect">
                            <a:avLst/>
                          </a:prstGeom>
                          <a:solidFill>
                            <a:srgbClr val="FFFFFF"/>
                          </a:solidFill>
                          <a:ln>
                            <a:noFill/>
                          </a:ln>
                        </pic:spPr>
                      </pic:pic>
                    </a:graphicData>
                  </a:graphic>
                </wp:anchor>
              </w:drawing>
            </w:r>
          </w:p>
        </w:tc>
        <w:tc>
          <w:tcPr>
            <w:tcW w:w="4678" w:type="dxa"/>
            <w:gridSpan w:val="2"/>
          </w:tcPr>
          <w:p w14:paraId="168C3839" w14:textId="77777777" w:rsidR="00BD494A" w:rsidRPr="00956B04" w:rsidRDefault="00BD494A" w:rsidP="00420ACD">
            <w:pPr>
              <w:jc w:val="center"/>
              <w:rPr>
                <w:b/>
                <w:sz w:val="24"/>
                <w:szCs w:val="24"/>
              </w:rPr>
            </w:pPr>
          </w:p>
          <w:p w14:paraId="1C55B222" w14:textId="77777777" w:rsidR="00BD494A" w:rsidRPr="00956B04" w:rsidRDefault="00BD494A" w:rsidP="00420ACD">
            <w:pPr>
              <w:jc w:val="center"/>
              <w:rPr>
                <w:b/>
                <w:sz w:val="24"/>
                <w:szCs w:val="24"/>
              </w:rPr>
            </w:pPr>
            <w:r w:rsidRPr="00956B04">
              <w:rPr>
                <w:b/>
                <w:sz w:val="24"/>
                <w:szCs w:val="24"/>
              </w:rPr>
              <w:t>T.C.</w:t>
            </w:r>
          </w:p>
          <w:p w14:paraId="1E9F8A83" w14:textId="77777777" w:rsidR="00BD494A" w:rsidRPr="00956B04" w:rsidRDefault="00BD494A" w:rsidP="00420ACD">
            <w:pPr>
              <w:jc w:val="center"/>
              <w:rPr>
                <w:b/>
                <w:sz w:val="24"/>
                <w:szCs w:val="24"/>
              </w:rPr>
            </w:pPr>
            <w:r w:rsidRPr="00956B04">
              <w:rPr>
                <w:b/>
                <w:sz w:val="24"/>
                <w:szCs w:val="24"/>
              </w:rPr>
              <w:t>ÇANAKKALE ONSEKİZ MART ÜNİVERSİTESİ</w:t>
            </w:r>
          </w:p>
          <w:p w14:paraId="699173FE" w14:textId="77777777" w:rsidR="00BD494A" w:rsidRPr="00956B04" w:rsidRDefault="0048677D" w:rsidP="00420ACD">
            <w:pPr>
              <w:jc w:val="center"/>
              <w:rPr>
                <w:b/>
                <w:sz w:val="24"/>
                <w:szCs w:val="24"/>
              </w:rPr>
            </w:pPr>
            <w:r>
              <w:rPr>
                <w:b/>
                <w:sz w:val="24"/>
                <w:szCs w:val="24"/>
              </w:rPr>
              <w:t>İLAHİYAT</w:t>
            </w:r>
            <w:r w:rsidR="00BD494A" w:rsidRPr="00956B04">
              <w:rPr>
                <w:b/>
                <w:sz w:val="24"/>
                <w:szCs w:val="24"/>
              </w:rPr>
              <w:t xml:space="preserve"> FAKÜLTESİ</w:t>
            </w:r>
          </w:p>
        </w:tc>
        <w:tc>
          <w:tcPr>
            <w:tcW w:w="2977" w:type="dxa"/>
          </w:tcPr>
          <w:p w14:paraId="0C1BBE27" w14:textId="77777777" w:rsidR="00BD494A" w:rsidRPr="00956B04" w:rsidRDefault="00BD494A" w:rsidP="00420ACD">
            <w:pPr>
              <w:rPr>
                <w:b/>
                <w:sz w:val="24"/>
                <w:szCs w:val="24"/>
                <w:u w:val="single"/>
              </w:rPr>
            </w:pPr>
          </w:p>
          <w:p w14:paraId="1F5AA0B5" w14:textId="77777777" w:rsidR="00BD494A" w:rsidRPr="00956B04" w:rsidRDefault="00BD494A" w:rsidP="00420ACD">
            <w:pPr>
              <w:rPr>
                <w:b/>
                <w:sz w:val="24"/>
                <w:szCs w:val="24"/>
                <w:u w:val="single"/>
              </w:rPr>
            </w:pPr>
          </w:p>
        </w:tc>
      </w:tr>
      <w:tr w:rsidR="00BD494A" w:rsidRPr="00956B04" w14:paraId="12A4F4BB" w14:textId="77777777" w:rsidTr="00325E22">
        <w:tc>
          <w:tcPr>
            <w:tcW w:w="10173" w:type="dxa"/>
            <w:gridSpan w:val="4"/>
          </w:tcPr>
          <w:p w14:paraId="49DBDC73" w14:textId="77777777" w:rsidR="00BD494A" w:rsidRPr="00956B04" w:rsidRDefault="00BD494A" w:rsidP="00420ACD">
            <w:pPr>
              <w:rPr>
                <w:b/>
                <w:sz w:val="24"/>
                <w:szCs w:val="24"/>
              </w:rPr>
            </w:pPr>
            <w:r w:rsidRPr="00956B04">
              <w:rPr>
                <w:b/>
                <w:sz w:val="24"/>
                <w:szCs w:val="24"/>
              </w:rPr>
              <w:t>ÜNVANI:</w:t>
            </w:r>
            <w:r w:rsidRPr="00956B04">
              <w:rPr>
                <w:sz w:val="24"/>
                <w:szCs w:val="24"/>
              </w:rPr>
              <w:t xml:space="preserve"> Öğretim Elemanları</w:t>
            </w:r>
          </w:p>
        </w:tc>
      </w:tr>
      <w:tr w:rsidR="00BD494A" w:rsidRPr="00956B04" w14:paraId="7F2752BB" w14:textId="77777777" w:rsidTr="00325E22">
        <w:tc>
          <w:tcPr>
            <w:tcW w:w="10173" w:type="dxa"/>
            <w:gridSpan w:val="4"/>
          </w:tcPr>
          <w:p w14:paraId="5D4D7250" w14:textId="62029D7E" w:rsidR="00BD494A" w:rsidRPr="00956B04" w:rsidRDefault="00BD494A" w:rsidP="00967DD5">
            <w:pPr>
              <w:rPr>
                <w:b/>
                <w:sz w:val="24"/>
                <w:szCs w:val="24"/>
              </w:rPr>
            </w:pPr>
            <w:r w:rsidRPr="00956B04">
              <w:rPr>
                <w:b/>
                <w:sz w:val="24"/>
                <w:szCs w:val="24"/>
              </w:rPr>
              <w:t xml:space="preserve">BAĞLI OLDUĞU POZİSYON: </w:t>
            </w:r>
            <w:r w:rsidR="00967DD5" w:rsidRPr="00956B04">
              <w:rPr>
                <w:sz w:val="24"/>
                <w:szCs w:val="24"/>
              </w:rPr>
              <w:t xml:space="preserve">İlgili Anabilim Dalı Başkanı </w:t>
            </w:r>
            <w:r w:rsidR="00967DD5">
              <w:rPr>
                <w:sz w:val="24"/>
                <w:szCs w:val="24"/>
              </w:rPr>
              <w:t>-</w:t>
            </w:r>
            <w:r w:rsidRPr="00956B04">
              <w:rPr>
                <w:sz w:val="24"/>
                <w:szCs w:val="24"/>
              </w:rPr>
              <w:t>İlgili Bölüm Başkanı</w:t>
            </w:r>
            <w:r w:rsidR="00967DD5">
              <w:rPr>
                <w:sz w:val="24"/>
                <w:szCs w:val="24"/>
              </w:rPr>
              <w:t>-Dekan</w:t>
            </w:r>
          </w:p>
        </w:tc>
      </w:tr>
      <w:tr w:rsidR="00BD494A" w:rsidRPr="00956B04" w14:paraId="47519CB7" w14:textId="77777777" w:rsidTr="00325E22">
        <w:trPr>
          <w:trHeight w:val="4920"/>
        </w:trPr>
        <w:tc>
          <w:tcPr>
            <w:tcW w:w="10173" w:type="dxa"/>
            <w:gridSpan w:val="4"/>
          </w:tcPr>
          <w:p w14:paraId="229DD0D0" w14:textId="77777777" w:rsidR="00BD494A" w:rsidRPr="00956B04" w:rsidRDefault="00BD494A" w:rsidP="00325E22">
            <w:pPr>
              <w:ind w:left="284"/>
              <w:rPr>
                <w:b/>
                <w:sz w:val="24"/>
                <w:szCs w:val="24"/>
              </w:rPr>
            </w:pPr>
            <w:r w:rsidRPr="00956B04">
              <w:rPr>
                <w:b/>
                <w:sz w:val="24"/>
                <w:szCs w:val="24"/>
              </w:rPr>
              <w:t>ÖĞRETİM ÜYESİ VE ÖĞRETİM GÖREVLİSİNİN GÖREV, YETKİ VE SORUMLULUKLARI</w:t>
            </w:r>
          </w:p>
          <w:p w14:paraId="1B607F3A" w14:textId="77777777" w:rsidR="00BD494A" w:rsidRPr="00956B04" w:rsidRDefault="00BD494A" w:rsidP="00325E22">
            <w:pPr>
              <w:pStyle w:val="ListeParagraf"/>
              <w:numPr>
                <w:ilvl w:val="1"/>
                <w:numId w:val="16"/>
              </w:numPr>
              <w:spacing w:before="100" w:beforeAutospacing="1" w:after="100" w:afterAutospacing="1"/>
              <w:ind w:left="284"/>
              <w:jc w:val="both"/>
              <w:rPr>
                <w:sz w:val="24"/>
                <w:szCs w:val="24"/>
              </w:rPr>
            </w:pPr>
            <w:r w:rsidRPr="00956B04">
              <w:rPr>
                <w:sz w:val="24"/>
                <w:szCs w:val="24"/>
              </w:rPr>
              <w:t>Yükseköğretim Kanunu’nun 4 ve 5. maddelerinde belirtilen amaç ve ilkelere uygun hareket etmek,</w:t>
            </w:r>
          </w:p>
          <w:p w14:paraId="5FFD885E" w14:textId="77777777" w:rsidR="00BD494A" w:rsidRPr="00956B04" w:rsidRDefault="00BD494A" w:rsidP="00325E22">
            <w:pPr>
              <w:pStyle w:val="ListeParagraf"/>
              <w:numPr>
                <w:ilvl w:val="1"/>
                <w:numId w:val="16"/>
              </w:numPr>
              <w:spacing w:before="100" w:beforeAutospacing="1" w:after="100" w:afterAutospacing="1"/>
              <w:ind w:left="284"/>
              <w:jc w:val="both"/>
              <w:rPr>
                <w:sz w:val="24"/>
                <w:szCs w:val="24"/>
              </w:rPr>
            </w:pPr>
            <w:r w:rsidRPr="00956B04">
              <w:rPr>
                <w:sz w:val="24"/>
                <w:szCs w:val="24"/>
              </w:rPr>
              <w:t>Bilimsel araştırma, yayım ve seminer faaliyetleri yapmak,</w:t>
            </w:r>
          </w:p>
          <w:p w14:paraId="1C65761C" w14:textId="77777777" w:rsidR="00BD494A" w:rsidRPr="00956B04" w:rsidRDefault="00BD494A" w:rsidP="00325E22">
            <w:pPr>
              <w:pStyle w:val="ListeParagraf"/>
              <w:numPr>
                <w:ilvl w:val="1"/>
                <w:numId w:val="16"/>
              </w:numPr>
              <w:spacing w:before="100" w:beforeAutospacing="1" w:after="100" w:afterAutospacing="1"/>
              <w:ind w:left="284"/>
              <w:jc w:val="both"/>
              <w:rPr>
                <w:sz w:val="24"/>
                <w:szCs w:val="24"/>
              </w:rPr>
            </w:pPr>
            <w:r w:rsidRPr="00956B04">
              <w:rPr>
                <w:sz w:val="24"/>
                <w:szCs w:val="24"/>
              </w:rPr>
              <w:t>Dekanlığın ve ilgili bölüm başkanlığının öngördüğü toplantılara katılmak, faaliyetlere destek vermek,</w:t>
            </w:r>
          </w:p>
          <w:p w14:paraId="7B70E297" w14:textId="77777777" w:rsidR="00BD494A" w:rsidRPr="00956B04" w:rsidRDefault="00BD494A" w:rsidP="00325E22">
            <w:pPr>
              <w:pStyle w:val="ListeParagraf"/>
              <w:numPr>
                <w:ilvl w:val="1"/>
                <w:numId w:val="16"/>
              </w:numPr>
              <w:spacing w:before="100" w:beforeAutospacing="1" w:after="100" w:afterAutospacing="1"/>
              <w:ind w:left="284"/>
              <w:jc w:val="both"/>
              <w:rPr>
                <w:sz w:val="24"/>
                <w:szCs w:val="24"/>
              </w:rPr>
            </w:pPr>
            <w:r w:rsidRPr="00956B04">
              <w:rPr>
                <w:sz w:val="24"/>
                <w:szCs w:val="24"/>
              </w:rPr>
              <w:t xml:space="preserve">Bologna, Erasmus, Farabi ve Mevlana programları ile ilgili çalışmalara katılmak, </w:t>
            </w:r>
          </w:p>
          <w:p w14:paraId="34B1B391" w14:textId="77777777" w:rsidR="00BD494A" w:rsidRPr="00956B04" w:rsidRDefault="0015342F" w:rsidP="00325E22">
            <w:pPr>
              <w:pStyle w:val="ListeParagraf"/>
              <w:numPr>
                <w:ilvl w:val="1"/>
                <w:numId w:val="16"/>
              </w:numPr>
              <w:spacing w:before="100" w:beforeAutospacing="1" w:after="100" w:afterAutospacing="1"/>
              <w:ind w:left="284"/>
              <w:jc w:val="both"/>
              <w:rPr>
                <w:sz w:val="24"/>
                <w:szCs w:val="24"/>
              </w:rPr>
            </w:pPr>
            <w:r>
              <w:rPr>
                <w:sz w:val="24"/>
                <w:szCs w:val="24"/>
              </w:rPr>
              <w:t>Ö</w:t>
            </w:r>
            <w:r w:rsidR="00BD494A" w:rsidRPr="00956B04">
              <w:rPr>
                <w:sz w:val="24"/>
                <w:szCs w:val="24"/>
              </w:rPr>
              <w:t xml:space="preserve">ğrencileri kabul ederek, onlara gerekli konularda yardım etmek, yol göstermek ve danışmanlık yapmak, </w:t>
            </w:r>
          </w:p>
          <w:p w14:paraId="20428D21" w14:textId="77777777" w:rsidR="00BD494A" w:rsidRPr="00956B04" w:rsidRDefault="00BD494A" w:rsidP="00325E22">
            <w:pPr>
              <w:pStyle w:val="ListeParagraf"/>
              <w:numPr>
                <w:ilvl w:val="1"/>
                <w:numId w:val="16"/>
              </w:numPr>
              <w:spacing w:before="100" w:beforeAutospacing="1" w:after="100" w:afterAutospacing="1"/>
              <w:ind w:left="284"/>
              <w:jc w:val="both"/>
              <w:rPr>
                <w:sz w:val="24"/>
                <w:szCs w:val="24"/>
              </w:rPr>
            </w:pPr>
            <w:r w:rsidRPr="00956B04">
              <w:rPr>
                <w:sz w:val="24"/>
                <w:szCs w:val="24"/>
              </w:rPr>
              <w:t xml:space="preserve">Danışmanlığını yaptığı öğrencilerden zamanında kayıt yenilemeyenleri tespit ederek bölüm başkanlığına bildirmek, ekle-sil süresi sonunda ders kayıt formlarını üst yazı ile bölüm başkanlığına teslim etmek, </w:t>
            </w:r>
          </w:p>
          <w:p w14:paraId="342D0175" w14:textId="77777777" w:rsidR="00BD494A" w:rsidRPr="00956B04" w:rsidRDefault="00BD494A" w:rsidP="00325E22">
            <w:pPr>
              <w:pStyle w:val="ListeParagraf"/>
              <w:numPr>
                <w:ilvl w:val="1"/>
                <w:numId w:val="16"/>
              </w:numPr>
              <w:spacing w:before="100" w:beforeAutospacing="1" w:after="100" w:afterAutospacing="1"/>
              <w:ind w:left="284"/>
              <w:jc w:val="both"/>
              <w:rPr>
                <w:sz w:val="24"/>
                <w:szCs w:val="24"/>
              </w:rPr>
            </w:pPr>
            <w:r w:rsidRPr="00956B04">
              <w:rPr>
                <w:sz w:val="24"/>
                <w:szCs w:val="24"/>
              </w:rPr>
              <w:t xml:space="preserve">Faaliyet raporlarını istenilen zamanlarda bölüm başkanlığına sunmak ve dönemlik akademik faaliyetlerini liste halinde bölüm başkanına sunmak, </w:t>
            </w:r>
          </w:p>
          <w:p w14:paraId="3D9DB082" w14:textId="77777777" w:rsidR="00BD494A" w:rsidRPr="00956B04" w:rsidRDefault="00BD494A" w:rsidP="00325E22">
            <w:pPr>
              <w:pStyle w:val="ListeParagraf"/>
              <w:numPr>
                <w:ilvl w:val="1"/>
                <w:numId w:val="16"/>
              </w:numPr>
              <w:spacing w:before="100" w:beforeAutospacing="1" w:after="100" w:afterAutospacing="1"/>
              <w:ind w:left="284"/>
              <w:jc w:val="both"/>
              <w:rPr>
                <w:sz w:val="24"/>
                <w:szCs w:val="24"/>
              </w:rPr>
            </w:pPr>
            <w:r w:rsidRPr="00956B04">
              <w:rPr>
                <w:sz w:val="24"/>
                <w:szCs w:val="24"/>
              </w:rPr>
              <w:t xml:space="preserve">Devlet memurları için kabul edilmiş olan haftalık çalışma süresi kadar bir süre eğitim-öğretim, bilimsel araştırma, uygulama ve yönetim görevleriyle üniversite organlarınca verilen diğer görevleri yerine getirmek, </w:t>
            </w:r>
          </w:p>
          <w:p w14:paraId="65893E3F" w14:textId="77777777" w:rsidR="00BD494A" w:rsidRPr="00956B04" w:rsidRDefault="00BD494A" w:rsidP="00325E22">
            <w:pPr>
              <w:pStyle w:val="ListeParagraf"/>
              <w:numPr>
                <w:ilvl w:val="1"/>
                <w:numId w:val="16"/>
              </w:numPr>
              <w:spacing w:before="100" w:beforeAutospacing="1" w:after="100" w:afterAutospacing="1"/>
              <w:ind w:left="284"/>
              <w:jc w:val="both"/>
              <w:rPr>
                <w:sz w:val="24"/>
                <w:szCs w:val="24"/>
              </w:rPr>
            </w:pPr>
            <w:r w:rsidRPr="00956B04">
              <w:rPr>
                <w:sz w:val="24"/>
                <w:szCs w:val="24"/>
              </w:rPr>
              <w:t>Teknik gezi, sosyal etkinlikler ve öğrenci kulüplerine danışmanlık yapmak,</w:t>
            </w:r>
          </w:p>
          <w:p w14:paraId="5D25DA9D" w14:textId="77777777" w:rsidR="00BD494A" w:rsidRPr="00956B04" w:rsidRDefault="00BD494A" w:rsidP="00325E22">
            <w:pPr>
              <w:pStyle w:val="ListeParagraf"/>
              <w:numPr>
                <w:ilvl w:val="1"/>
                <w:numId w:val="16"/>
              </w:numPr>
              <w:spacing w:before="100" w:beforeAutospacing="1" w:after="100" w:afterAutospacing="1"/>
              <w:ind w:left="284"/>
              <w:jc w:val="both"/>
              <w:rPr>
                <w:sz w:val="24"/>
                <w:szCs w:val="24"/>
              </w:rPr>
            </w:pPr>
            <w:r w:rsidRPr="00956B04">
              <w:rPr>
                <w:sz w:val="24"/>
                <w:szCs w:val="24"/>
              </w:rPr>
              <w:t xml:space="preserve">2547 sayılı yükseköğretim kanunu ile verilen diğer görevleri yapmak, </w:t>
            </w:r>
          </w:p>
          <w:p w14:paraId="1040B02D" w14:textId="77777777" w:rsidR="00BD494A" w:rsidRPr="00956B04" w:rsidRDefault="00BD494A" w:rsidP="00325E22">
            <w:pPr>
              <w:pStyle w:val="ListeParagraf"/>
              <w:numPr>
                <w:ilvl w:val="1"/>
                <w:numId w:val="16"/>
              </w:numPr>
              <w:spacing w:before="100" w:beforeAutospacing="1" w:after="100" w:afterAutospacing="1"/>
              <w:ind w:left="284"/>
              <w:jc w:val="both"/>
              <w:rPr>
                <w:sz w:val="24"/>
                <w:szCs w:val="24"/>
              </w:rPr>
            </w:pPr>
            <w:r w:rsidRPr="00956B04">
              <w:rPr>
                <w:sz w:val="24"/>
                <w:szCs w:val="24"/>
              </w:rPr>
              <w:t xml:space="preserve">Bağlı olduğu üst yönetici/yöneticileri tarafından verilen diğer iş ve işlemleri yapmak, </w:t>
            </w:r>
          </w:p>
          <w:p w14:paraId="1CB35A7C" w14:textId="77777777" w:rsidR="00BD494A" w:rsidRPr="00956B04" w:rsidRDefault="00BD494A" w:rsidP="00325E22">
            <w:pPr>
              <w:spacing w:before="100" w:beforeAutospacing="1" w:after="100" w:afterAutospacing="1"/>
              <w:ind w:left="284"/>
              <w:jc w:val="center"/>
              <w:rPr>
                <w:b/>
                <w:sz w:val="24"/>
                <w:szCs w:val="24"/>
              </w:rPr>
            </w:pPr>
            <w:r w:rsidRPr="00956B04">
              <w:rPr>
                <w:b/>
                <w:sz w:val="24"/>
                <w:szCs w:val="24"/>
              </w:rPr>
              <w:t>GENEL GÖREV ve SORUMLULUKLARI DIŞINDA ÖĞRETİM ÜYESİ GÖREV ve SORUMLULUKLARI</w:t>
            </w:r>
          </w:p>
          <w:p w14:paraId="27A2FA00" w14:textId="77777777" w:rsidR="00BD494A" w:rsidRPr="00956B04" w:rsidRDefault="00BD494A" w:rsidP="00325E22">
            <w:pPr>
              <w:pStyle w:val="ListeParagraf"/>
              <w:numPr>
                <w:ilvl w:val="0"/>
                <w:numId w:val="18"/>
              </w:numPr>
              <w:spacing w:before="100" w:beforeAutospacing="1" w:after="100" w:afterAutospacing="1"/>
              <w:ind w:left="284"/>
              <w:jc w:val="both"/>
              <w:rPr>
                <w:sz w:val="24"/>
                <w:szCs w:val="24"/>
              </w:rPr>
            </w:pPr>
            <w:r w:rsidRPr="00956B04">
              <w:rPr>
                <w:sz w:val="24"/>
                <w:szCs w:val="24"/>
              </w:rPr>
              <w:t xml:space="preserve">Önlisans, lisans ve lisansüstü düzeylerde eğitim - öğretim ve uygulamalı çalışmalar yapmak ve yaptırmak, proje hazırlıklarını ve seminerleri yönetmek, </w:t>
            </w:r>
          </w:p>
          <w:p w14:paraId="325D9942" w14:textId="77777777" w:rsidR="00BD494A" w:rsidRPr="00956B04" w:rsidRDefault="00BD494A" w:rsidP="00325E22">
            <w:pPr>
              <w:pStyle w:val="ListeParagraf"/>
              <w:numPr>
                <w:ilvl w:val="0"/>
                <w:numId w:val="17"/>
              </w:numPr>
              <w:spacing w:before="100" w:beforeAutospacing="1" w:after="100" w:afterAutospacing="1"/>
              <w:ind w:left="284"/>
              <w:jc w:val="both"/>
              <w:rPr>
                <w:sz w:val="24"/>
                <w:szCs w:val="24"/>
              </w:rPr>
            </w:pPr>
            <w:r w:rsidRPr="00956B04">
              <w:rPr>
                <w:sz w:val="24"/>
                <w:szCs w:val="24"/>
              </w:rPr>
              <w:t xml:space="preserve">Sorumlusu olduğu ders ve laboratuvarda yapılacak değişiklikler ve onay için bölüm başkanlığından gerekli izinleri zamanında almak, </w:t>
            </w:r>
          </w:p>
          <w:p w14:paraId="4BCD48DA" w14:textId="77777777" w:rsidR="00BD494A" w:rsidRPr="00956B04" w:rsidRDefault="00BD494A" w:rsidP="00325E22">
            <w:pPr>
              <w:pStyle w:val="ListeParagraf"/>
              <w:numPr>
                <w:ilvl w:val="0"/>
                <w:numId w:val="17"/>
              </w:numPr>
              <w:spacing w:before="100" w:beforeAutospacing="1" w:after="100" w:afterAutospacing="1"/>
              <w:ind w:left="284"/>
              <w:jc w:val="both"/>
              <w:rPr>
                <w:sz w:val="24"/>
                <w:szCs w:val="24"/>
              </w:rPr>
            </w:pPr>
            <w:r w:rsidRPr="00956B04">
              <w:rPr>
                <w:sz w:val="24"/>
                <w:szCs w:val="24"/>
              </w:rPr>
              <w:t xml:space="preserve">Ek ders ödemelerine esas teşkil eden formları zamanında ve eksiksiz olarak bölüm başkanlığına ulaştırmak, </w:t>
            </w:r>
          </w:p>
          <w:p w14:paraId="1D709ECD" w14:textId="77777777" w:rsidR="00BD494A" w:rsidRPr="00956B04" w:rsidRDefault="00BD494A" w:rsidP="00325E22">
            <w:pPr>
              <w:pStyle w:val="ListeParagraf"/>
              <w:numPr>
                <w:ilvl w:val="0"/>
                <w:numId w:val="17"/>
              </w:numPr>
              <w:spacing w:before="100" w:beforeAutospacing="1" w:after="100" w:afterAutospacing="1"/>
              <w:ind w:left="284"/>
              <w:jc w:val="both"/>
              <w:rPr>
                <w:sz w:val="24"/>
                <w:szCs w:val="24"/>
              </w:rPr>
            </w:pPr>
            <w:r w:rsidRPr="00956B04">
              <w:rPr>
                <w:sz w:val="24"/>
                <w:szCs w:val="24"/>
              </w:rPr>
              <w:t>Her yarıyıl sonunda sorumlusu olduğu dersler için öğrenciler tarafından doldurulan ders değerlendirme formu sonuçlarına göre iyileştirme çalışmaları yapmak.</w:t>
            </w:r>
          </w:p>
          <w:p w14:paraId="0488DC84" w14:textId="77777777" w:rsidR="00BD494A" w:rsidRPr="00956B04" w:rsidRDefault="00BD494A" w:rsidP="00325E22">
            <w:pPr>
              <w:spacing w:before="100" w:beforeAutospacing="1" w:after="100" w:afterAutospacing="1"/>
              <w:ind w:left="284"/>
              <w:jc w:val="center"/>
              <w:rPr>
                <w:b/>
                <w:sz w:val="24"/>
                <w:szCs w:val="24"/>
              </w:rPr>
            </w:pPr>
            <w:r w:rsidRPr="00956B04">
              <w:rPr>
                <w:b/>
                <w:sz w:val="24"/>
                <w:szCs w:val="24"/>
              </w:rPr>
              <w:t>GENEL GÖREV ve SORUMLULUKLARI DIŞINDA ARAŞTIRMA GÖREVLİSİ GÖREV ve SORUMLULUKLARI</w:t>
            </w:r>
          </w:p>
          <w:p w14:paraId="118076B8" w14:textId="77777777" w:rsidR="00BD494A" w:rsidRPr="00956B04" w:rsidRDefault="00BD494A" w:rsidP="00325E22">
            <w:pPr>
              <w:pStyle w:val="ListeParagraf"/>
              <w:numPr>
                <w:ilvl w:val="0"/>
                <w:numId w:val="19"/>
              </w:numPr>
              <w:spacing w:before="100" w:beforeAutospacing="1" w:after="100" w:afterAutospacing="1"/>
              <w:ind w:left="284"/>
              <w:jc w:val="both"/>
              <w:rPr>
                <w:sz w:val="24"/>
                <w:szCs w:val="24"/>
              </w:rPr>
            </w:pPr>
            <w:r w:rsidRPr="00956B04">
              <w:rPr>
                <w:sz w:val="24"/>
                <w:szCs w:val="24"/>
              </w:rPr>
              <w:t xml:space="preserve">Bölümün eğitim-öğretim faaliyetleri, ders içeriklerinin hazırlanması ve stratejik plan çalışmalarına katılmak, Ödev, proje vb. değerlendirmelerde, uygulama, laboratuvar vb. çalışmalarda öğretim üyelerine yardımcı olmak, </w:t>
            </w:r>
          </w:p>
          <w:p w14:paraId="08571E41" w14:textId="77777777" w:rsidR="00BD494A" w:rsidRPr="00956B04" w:rsidRDefault="00BD494A" w:rsidP="00325E22">
            <w:pPr>
              <w:pStyle w:val="ListeParagraf"/>
              <w:numPr>
                <w:ilvl w:val="0"/>
                <w:numId w:val="19"/>
              </w:numPr>
              <w:spacing w:before="100" w:beforeAutospacing="1" w:after="100" w:afterAutospacing="1"/>
              <w:ind w:left="284"/>
              <w:jc w:val="both"/>
              <w:rPr>
                <w:sz w:val="24"/>
                <w:szCs w:val="24"/>
              </w:rPr>
            </w:pPr>
            <w:r w:rsidRPr="00956B04">
              <w:rPr>
                <w:sz w:val="24"/>
                <w:szCs w:val="24"/>
              </w:rPr>
              <w:t xml:space="preserve">Araştırma, inceleme ve deneylerde yardımcı olmak, </w:t>
            </w:r>
          </w:p>
          <w:p w14:paraId="113059F1" w14:textId="77777777" w:rsidR="00BD494A" w:rsidRPr="00956B04" w:rsidRDefault="00BD494A" w:rsidP="00325E22">
            <w:pPr>
              <w:pStyle w:val="ListeParagraf"/>
              <w:numPr>
                <w:ilvl w:val="0"/>
                <w:numId w:val="19"/>
              </w:numPr>
              <w:spacing w:before="100" w:beforeAutospacing="1" w:after="100" w:afterAutospacing="1"/>
              <w:ind w:left="284"/>
              <w:jc w:val="both"/>
              <w:rPr>
                <w:sz w:val="24"/>
                <w:szCs w:val="24"/>
              </w:rPr>
            </w:pPr>
            <w:r w:rsidRPr="00956B04">
              <w:rPr>
                <w:sz w:val="24"/>
                <w:szCs w:val="24"/>
              </w:rPr>
              <w:t>Yüksek lisans ve doktora programlarına katılarak akademik kariyer yapmak,</w:t>
            </w:r>
          </w:p>
          <w:p w14:paraId="06F71A1E" w14:textId="77777777" w:rsidR="00BD494A" w:rsidRDefault="00BD494A" w:rsidP="00325E22">
            <w:pPr>
              <w:pStyle w:val="ListeParagraf"/>
              <w:numPr>
                <w:ilvl w:val="0"/>
                <w:numId w:val="19"/>
              </w:numPr>
              <w:spacing w:before="100" w:beforeAutospacing="1" w:after="100" w:afterAutospacing="1"/>
              <w:ind w:left="284"/>
              <w:jc w:val="both"/>
              <w:rPr>
                <w:sz w:val="24"/>
                <w:szCs w:val="24"/>
              </w:rPr>
            </w:pPr>
            <w:r w:rsidRPr="00956B04">
              <w:rPr>
                <w:sz w:val="24"/>
                <w:szCs w:val="24"/>
              </w:rPr>
              <w:t xml:space="preserve">İdari konularda verilecek görevleri yapmak. </w:t>
            </w:r>
          </w:p>
          <w:p w14:paraId="50B1A0C7" w14:textId="77777777" w:rsidR="00325E22" w:rsidRPr="00325E22" w:rsidRDefault="00325E22" w:rsidP="00325E22">
            <w:pPr>
              <w:spacing w:before="100" w:beforeAutospacing="1" w:after="100" w:afterAutospacing="1"/>
              <w:jc w:val="both"/>
              <w:rPr>
                <w:sz w:val="24"/>
                <w:szCs w:val="24"/>
              </w:rPr>
            </w:pPr>
          </w:p>
          <w:p w14:paraId="4971CEC1" w14:textId="77777777" w:rsidR="00BD494A" w:rsidRPr="00956B04" w:rsidRDefault="00BD494A" w:rsidP="00325E22">
            <w:pPr>
              <w:spacing w:before="100" w:beforeAutospacing="1" w:after="100" w:afterAutospacing="1"/>
              <w:ind w:left="284"/>
              <w:rPr>
                <w:b/>
                <w:sz w:val="24"/>
                <w:szCs w:val="24"/>
              </w:rPr>
            </w:pPr>
            <w:r w:rsidRPr="00956B04">
              <w:rPr>
                <w:b/>
                <w:sz w:val="24"/>
                <w:szCs w:val="24"/>
              </w:rPr>
              <w:lastRenderedPageBreak/>
              <w:t>GENEL GÖREV ve SORUMLULUKLARI DIŞINDA UZMAN GÖREV ve SORUMLULUKLARI</w:t>
            </w:r>
          </w:p>
          <w:p w14:paraId="2E15A180" w14:textId="77777777" w:rsidR="00BD494A" w:rsidRPr="00956B04" w:rsidRDefault="00BD494A" w:rsidP="00325E22">
            <w:pPr>
              <w:pStyle w:val="ListeParagraf"/>
              <w:numPr>
                <w:ilvl w:val="0"/>
                <w:numId w:val="20"/>
              </w:numPr>
              <w:spacing w:before="100" w:beforeAutospacing="1" w:after="100" w:afterAutospacing="1"/>
              <w:ind w:left="284"/>
              <w:jc w:val="both"/>
              <w:rPr>
                <w:sz w:val="24"/>
                <w:szCs w:val="24"/>
              </w:rPr>
            </w:pPr>
            <w:r w:rsidRPr="00956B04">
              <w:rPr>
                <w:sz w:val="24"/>
                <w:szCs w:val="24"/>
              </w:rPr>
              <w:t>Laboratuvar, kitaplık, atölye ve diğer uygulama alanlarında çalışmak,</w:t>
            </w:r>
          </w:p>
          <w:p w14:paraId="0EE167BF" w14:textId="77777777" w:rsidR="00BD494A" w:rsidRPr="00956B04" w:rsidRDefault="00BD494A" w:rsidP="00325E22">
            <w:pPr>
              <w:pStyle w:val="ListeParagraf"/>
              <w:numPr>
                <w:ilvl w:val="0"/>
                <w:numId w:val="20"/>
              </w:numPr>
              <w:spacing w:before="100" w:beforeAutospacing="1" w:after="100" w:afterAutospacing="1"/>
              <w:ind w:left="284"/>
              <w:jc w:val="both"/>
              <w:rPr>
                <w:sz w:val="24"/>
                <w:szCs w:val="24"/>
              </w:rPr>
            </w:pPr>
            <w:r w:rsidRPr="00956B04">
              <w:rPr>
                <w:sz w:val="24"/>
                <w:szCs w:val="24"/>
              </w:rPr>
              <w:t>Laboratuvarların serbest çalışma saatlerini düzenlemek, ihtiyaçları planlayarak zamanında karşılanmasını sağlamak,</w:t>
            </w:r>
          </w:p>
          <w:p w14:paraId="7855BF5C" w14:textId="77777777" w:rsidR="00BD494A" w:rsidRPr="00956B04" w:rsidRDefault="00BD494A" w:rsidP="00325E22">
            <w:pPr>
              <w:pStyle w:val="ListeParagraf"/>
              <w:numPr>
                <w:ilvl w:val="0"/>
                <w:numId w:val="20"/>
              </w:numPr>
              <w:spacing w:before="100" w:beforeAutospacing="1" w:after="100" w:afterAutospacing="1"/>
              <w:ind w:left="284"/>
              <w:jc w:val="both"/>
              <w:rPr>
                <w:sz w:val="24"/>
                <w:szCs w:val="24"/>
              </w:rPr>
            </w:pPr>
            <w:r w:rsidRPr="00956B04">
              <w:rPr>
                <w:sz w:val="24"/>
                <w:szCs w:val="24"/>
              </w:rPr>
              <w:t xml:space="preserve">Makine ve teçhizat bakımını kontrol etmek, ilgili yazışmaları, raporları ve garanti belgelerini muhafaza etmek, </w:t>
            </w:r>
          </w:p>
          <w:p w14:paraId="0C9B1660" w14:textId="77777777" w:rsidR="00BD494A" w:rsidRPr="00956B04" w:rsidRDefault="00BD494A" w:rsidP="00325E22">
            <w:pPr>
              <w:pStyle w:val="ListeParagraf"/>
              <w:numPr>
                <w:ilvl w:val="0"/>
                <w:numId w:val="20"/>
              </w:numPr>
              <w:spacing w:before="100" w:beforeAutospacing="1" w:after="100" w:afterAutospacing="1"/>
              <w:ind w:left="284"/>
              <w:jc w:val="both"/>
              <w:rPr>
                <w:sz w:val="24"/>
                <w:szCs w:val="24"/>
              </w:rPr>
            </w:pPr>
            <w:r w:rsidRPr="00956B04">
              <w:rPr>
                <w:sz w:val="24"/>
                <w:szCs w:val="24"/>
              </w:rPr>
              <w:t xml:space="preserve">Bölümü ilgilendiren idari konularda verilecek görevleri yapmak, </w:t>
            </w:r>
          </w:p>
          <w:p w14:paraId="34B60E5C" w14:textId="77777777" w:rsidR="00BD494A" w:rsidRPr="00956B04" w:rsidRDefault="00BD494A" w:rsidP="00325E22">
            <w:pPr>
              <w:pStyle w:val="ListeParagraf"/>
              <w:numPr>
                <w:ilvl w:val="0"/>
                <w:numId w:val="20"/>
              </w:numPr>
              <w:spacing w:before="100" w:beforeAutospacing="1" w:after="100" w:afterAutospacing="1"/>
              <w:ind w:left="284"/>
              <w:jc w:val="both"/>
              <w:rPr>
                <w:b/>
                <w:sz w:val="24"/>
                <w:szCs w:val="24"/>
                <w:u w:val="single"/>
              </w:rPr>
            </w:pPr>
            <w:r w:rsidRPr="00956B04">
              <w:rPr>
                <w:sz w:val="24"/>
                <w:szCs w:val="24"/>
              </w:rPr>
              <w:t>Ödev, proje vb. değerlendirmelerde, uygulama, laboratuvar vb. çalışmalarda öğretim üyelerine yardımcı</w:t>
            </w:r>
          </w:p>
        </w:tc>
      </w:tr>
      <w:tr w:rsidR="00BD494A" w:rsidRPr="00956B04" w14:paraId="1D4EA2F5" w14:textId="77777777" w:rsidTr="00325E22">
        <w:trPr>
          <w:trHeight w:val="1755"/>
        </w:trPr>
        <w:tc>
          <w:tcPr>
            <w:tcW w:w="4290" w:type="dxa"/>
            <w:gridSpan w:val="2"/>
          </w:tcPr>
          <w:p w14:paraId="20F5E249" w14:textId="77777777" w:rsidR="00BD494A" w:rsidRPr="00956B04" w:rsidRDefault="00BD494A" w:rsidP="00420ACD">
            <w:pPr>
              <w:jc w:val="center"/>
              <w:rPr>
                <w:b/>
                <w:sz w:val="24"/>
                <w:szCs w:val="24"/>
              </w:rPr>
            </w:pPr>
            <w:r w:rsidRPr="00956B04">
              <w:rPr>
                <w:b/>
                <w:sz w:val="24"/>
                <w:szCs w:val="24"/>
              </w:rPr>
              <w:lastRenderedPageBreak/>
              <w:t>HAZIRLAYAN</w:t>
            </w:r>
          </w:p>
          <w:p w14:paraId="13F6E124" w14:textId="77777777" w:rsidR="00BD494A" w:rsidRPr="00956B04" w:rsidRDefault="00BD494A" w:rsidP="00420ACD">
            <w:pPr>
              <w:jc w:val="center"/>
              <w:rPr>
                <w:b/>
                <w:sz w:val="24"/>
                <w:szCs w:val="24"/>
              </w:rPr>
            </w:pPr>
            <w:r w:rsidRPr="00956B04">
              <w:rPr>
                <w:b/>
                <w:sz w:val="24"/>
                <w:szCs w:val="24"/>
              </w:rPr>
              <w:t>FAKÜLTE SEKRETERİ</w:t>
            </w:r>
          </w:p>
          <w:p w14:paraId="0127D4A9" w14:textId="77777777" w:rsidR="00BD494A" w:rsidRPr="00956B04" w:rsidRDefault="00BD494A" w:rsidP="00420ACD">
            <w:pPr>
              <w:rPr>
                <w:b/>
                <w:sz w:val="24"/>
                <w:szCs w:val="24"/>
                <w:u w:val="single"/>
              </w:rPr>
            </w:pPr>
          </w:p>
          <w:p w14:paraId="7015FBCF" w14:textId="77777777" w:rsidR="00BD494A" w:rsidRPr="00956B04" w:rsidRDefault="00BD494A" w:rsidP="00420ACD">
            <w:pPr>
              <w:rPr>
                <w:b/>
                <w:sz w:val="24"/>
                <w:szCs w:val="24"/>
                <w:u w:val="single"/>
              </w:rPr>
            </w:pPr>
          </w:p>
          <w:p w14:paraId="166A18AF" w14:textId="77777777" w:rsidR="00BD494A" w:rsidRPr="00956B04" w:rsidRDefault="00BD494A" w:rsidP="00420ACD">
            <w:pPr>
              <w:rPr>
                <w:b/>
                <w:sz w:val="24"/>
                <w:szCs w:val="24"/>
                <w:u w:val="single"/>
              </w:rPr>
            </w:pPr>
          </w:p>
          <w:p w14:paraId="7F41A08D" w14:textId="77777777" w:rsidR="00BD494A" w:rsidRPr="00956B04" w:rsidRDefault="00BD494A" w:rsidP="00420ACD">
            <w:pPr>
              <w:rPr>
                <w:b/>
                <w:sz w:val="24"/>
                <w:szCs w:val="24"/>
                <w:u w:val="single"/>
              </w:rPr>
            </w:pPr>
          </w:p>
        </w:tc>
        <w:tc>
          <w:tcPr>
            <w:tcW w:w="5883" w:type="dxa"/>
            <w:gridSpan w:val="2"/>
          </w:tcPr>
          <w:p w14:paraId="13B93D28" w14:textId="77777777" w:rsidR="00BD494A" w:rsidRPr="00956B04" w:rsidRDefault="00BD494A" w:rsidP="00420ACD">
            <w:pPr>
              <w:jc w:val="center"/>
              <w:rPr>
                <w:b/>
                <w:sz w:val="24"/>
                <w:szCs w:val="24"/>
              </w:rPr>
            </w:pPr>
            <w:r w:rsidRPr="00956B04">
              <w:rPr>
                <w:b/>
                <w:sz w:val="24"/>
                <w:szCs w:val="24"/>
              </w:rPr>
              <w:t>ONAYLAYAN</w:t>
            </w:r>
          </w:p>
          <w:p w14:paraId="446BEBCA" w14:textId="7ECDCB94" w:rsidR="00BD494A" w:rsidRPr="00956B04" w:rsidRDefault="00BD494A" w:rsidP="00420ACD">
            <w:pPr>
              <w:jc w:val="center"/>
              <w:rPr>
                <w:b/>
                <w:sz w:val="24"/>
                <w:szCs w:val="24"/>
              </w:rPr>
            </w:pPr>
            <w:r w:rsidRPr="00956B04">
              <w:rPr>
                <w:b/>
                <w:sz w:val="24"/>
                <w:szCs w:val="24"/>
              </w:rPr>
              <w:t>DEKAN</w:t>
            </w:r>
          </w:p>
          <w:p w14:paraId="7B41906D" w14:textId="77777777" w:rsidR="00BD494A" w:rsidRPr="00956B04" w:rsidRDefault="00BD494A" w:rsidP="00420ACD">
            <w:pPr>
              <w:rPr>
                <w:b/>
                <w:sz w:val="24"/>
                <w:szCs w:val="24"/>
                <w:u w:val="single"/>
              </w:rPr>
            </w:pPr>
          </w:p>
        </w:tc>
      </w:tr>
    </w:tbl>
    <w:p w14:paraId="6CCE4022" w14:textId="77777777" w:rsidR="00BD494A" w:rsidRDefault="00BD494A" w:rsidP="00BD494A">
      <w:pPr>
        <w:rPr>
          <w:sz w:val="24"/>
          <w:szCs w:val="24"/>
        </w:rPr>
      </w:pPr>
    </w:p>
    <w:p w14:paraId="3F7F3BDB" w14:textId="77777777" w:rsidR="00BD494A" w:rsidRDefault="00BD494A" w:rsidP="00BD494A">
      <w:pPr>
        <w:rPr>
          <w:sz w:val="24"/>
          <w:szCs w:val="24"/>
        </w:rPr>
      </w:pPr>
    </w:p>
    <w:p w14:paraId="0F2822CB" w14:textId="77777777" w:rsidR="00BD494A" w:rsidRDefault="00BD494A" w:rsidP="00BD494A">
      <w:pPr>
        <w:rPr>
          <w:sz w:val="24"/>
          <w:szCs w:val="24"/>
        </w:rPr>
      </w:pPr>
    </w:p>
    <w:p w14:paraId="11CB7E3F" w14:textId="77777777" w:rsidR="00BD494A" w:rsidRDefault="00BD494A" w:rsidP="00BD494A">
      <w:pPr>
        <w:rPr>
          <w:sz w:val="24"/>
          <w:szCs w:val="24"/>
        </w:rPr>
      </w:pPr>
    </w:p>
    <w:p w14:paraId="46B6E8B7" w14:textId="77777777" w:rsidR="00BD494A" w:rsidRDefault="00BD494A" w:rsidP="00BD494A">
      <w:pPr>
        <w:rPr>
          <w:sz w:val="24"/>
          <w:szCs w:val="24"/>
        </w:rPr>
      </w:pPr>
    </w:p>
    <w:p w14:paraId="720A864D" w14:textId="77777777" w:rsidR="00BD494A" w:rsidRDefault="00BD494A" w:rsidP="00BD494A">
      <w:pPr>
        <w:rPr>
          <w:sz w:val="24"/>
          <w:szCs w:val="24"/>
        </w:rPr>
      </w:pPr>
    </w:p>
    <w:p w14:paraId="18CF1F4D" w14:textId="77777777" w:rsidR="00967DD5" w:rsidRDefault="00967DD5" w:rsidP="00BD494A">
      <w:pPr>
        <w:rPr>
          <w:sz w:val="24"/>
          <w:szCs w:val="24"/>
        </w:rPr>
      </w:pPr>
    </w:p>
    <w:p w14:paraId="5CF09307" w14:textId="77777777" w:rsidR="00967DD5" w:rsidRDefault="00967DD5" w:rsidP="00BD494A">
      <w:pPr>
        <w:rPr>
          <w:sz w:val="24"/>
          <w:szCs w:val="24"/>
        </w:rPr>
      </w:pPr>
    </w:p>
    <w:p w14:paraId="14456D61" w14:textId="77777777" w:rsidR="00967DD5" w:rsidRDefault="00967DD5" w:rsidP="00BD494A">
      <w:pPr>
        <w:rPr>
          <w:sz w:val="24"/>
          <w:szCs w:val="24"/>
        </w:rPr>
      </w:pPr>
    </w:p>
    <w:p w14:paraId="4681E30D" w14:textId="77777777" w:rsidR="00967DD5" w:rsidRDefault="00967DD5" w:rsidP="00BD494A">
      <w:pPr>
        <w:rPr>
          <w:sz w:val="24"/>
          <w:szCs w:val="24"/>
        </w:rPr>
      </w:pPr>
    </w:p>
    <w:p w14:paraId="7FF04821" w14:textId="77777777" w:rsidR="00967DD5" w:rsidRDefault="00967DD5" w:rsidP="00BD494A">
      <w:pPr>
        <w:rPr>
          <w:sz w:val="24"/>
          <w:szCs w:val="24"/>
        </w:rPr>
      </w:pPr>
    </w:p>
    <w:p w14:paraId="400C1519" w14:textId="77777777" w:rsidR="00967DD5" w:rsidRDefault="00967DD5" w:rsidP="00BD494A">
      <w:pPr>
        <w:rPr>
          <w:sz w:val="24"/>
          <w:szCs w:val="24"/>
        </w:rPr>
      </w:pPr>
    </w:p>
    <w:p w14:paraId="2A922458" w14:textId="77777777" w:rsidR="00967DD5" w:rsidRDefault="00967DD5" w:rsidP="00BD494A">
      <w:pPr>
        <w:rPr>
          <w:sz w:val="24"/>
          <w:szCs w:val="24"/>
        </w:rPr>
      </w:pPr>
    </w:p>
    <w:p w14:paraId="438909A7" w14:textId="77777777" w:rsidR="00967DD5" w:rsidRDefault="00967DD5" w:rsidP="00BD494A">
      <w:pPr>
        <w:rPr>
          <w:sz w:val="24"/>
          <w:szCs w:val="24"/>
        </w:rPr>
      </w:pPr>
    </w:p>
    <w:p w14:paraId="7B4422A8" w14:textId="77777777" w:rsidR="00BD494A" w:rsidRDefault="00BD494A" w:rsidP="00BD494A">
      <w:pPr>
        <w:rPr>
          <w:sz w:val="24"/>
          <w:szCs w:val="24"/>
        </w:rPr>
      </w:pPr>
    </w:p>
    <w:p w14:paraId="7FF282CF" w14:textId="77777777" w:rsidR="00325E22" w:rsidRDefault="00325E22" w:rsidP="00BD494A">
      <w:pPr>
        <w:rPr>
          <w:sz w:val="24"/>
          <w:szCs w:val="24"/>
        </w:rPr>
      </w:pPr>
    </w:p>
    <w:p w14:paraId="1591421A" w14:textId="77777777" w:rsidR="00325E22" w:rsidRDefault="00325E22" w:rsidP="00BD494A">
      <w:pPr>
        <w:rPr>
          <w:sz w:val="24"/>
          <w:szCs w:val="24"/>
        </w:rPr>
      </w:pPr>
    </w:p>
    <w:p w14:paraId="00A19F83" w14:textId="77777777" w:rsidR="00BD494A" w:rsidRDefault="00BD494A" w:rsidP="00BD494A">
      <w:pPr>
        <w:rPr>
          <w:sz w:val="24"/>
          <w:szCs w:val="24"/>
        </w:rPr>
      </w:pPr>
    </w:p>
    <w:p w14:paraId="537123AE" w14:textId="77777777" w:rsidR="00BD494A" w:rsidRDefault="00BD494A" w:rsidP="00BD494A">
      <w:pPr>
        <w:rPr>
          <w:sz w:val="24"/>
          <w:szCs w:val="24"/>
        </w:rPr>
      </w:pPr>
    </w:p>
    <w:p w14:paraId="3672A1CE" w14:textId="77777777" w:rsidR="00325E22" w:rsidRDefault="00325E22" w:rsidP="00BD494A">
      <w:pPr>
        <w:rPr>
          <w:sz w:val="24"/>
          <w:szCs w:val="24"/>
        </w:rPr>
      </w:pPr>
    </w:p>
    <w:p w14:paraId="66B627BC" w14:textId="77777777" w:rsidR="00325E22" w:rsidRDefault="00325E22" w:rsidP="00BD494A">
      <w:pPr>
        <w:rPr>
          <w:sz w:val="24"/>
          <w:szCs w:val="24"/>
        </w:rPr>
      </w:pPr>
    </w:p>
    <w:p w14:paraId="751F5792" w14:textId="77777777" w:rsidR="00325E22" w:rsidRDefault="00325E22" w:rsidP="00BD494A">
      <w:pPr>
        <w:rPr>
          <w:sz w:val="24"/>
          <w:szCs w:val="24"/>
        </w:rPr>
      </w:pPr>
    </w:p>
    <w:p w14:paraId="4E6F7B0B" w14:textId="77777777" w:rsidR="00325E22" w:rsidRDefault="00325E22" w:rsidP="00BD494A">
      <w:pPr>
        <w:rPr>
          <w:sz w:val="24"/>
          <w:szCs w:val="24"/>
        </w:rPr>
      </w:pPr>
    </w:p>
    <w:p w14:paraId="25D02A57" w14:textId="77777777" w:rsidR="00BD494A" w:rsidRPr="009C2392" w:rsidRDefault="00325E22" w:rsidP="00BD494A">
      <w:pPr>
        <w:autoSpaceDE w:val="0"/>
        <w:autoSpaceDN w:val="0"/>
        <w:adjustRightInd w:val="0"/>
        <w:spacing w:line="288" w:lineRule="auto"/>
        <w:rPr>
          <w:color w:val="000000"/>
        </w:rPr>
      </w:pPr>
      <w:r w:rsidRPr="009C2392">
        <w:rPr>
          <w:b/>
          <w:color w:val="000000"/>
        </w:rPr>
        <w:t>ÖĞRENCİ BURS ALT SÜRECİ İŞ AKIŞ ŞEMASI</w:t>
      </w:r>
    </w:p>
    <w:p w14:paraId="3DF5212D" w14:textId="77777777" w:rsidR="00BD494A" w:rsidRPr="009C2392" w:rsidRDefault="00BD494A" w:rsidP="00BD494A">
      <w:pPr>
        <w:autoSpaceDE w:val="0"/>
        <w:autoSpaceDN w:val="0"/>
        <w:adjustRightInd w:val="0"/>
        <w:spacing w:line="288" w:lineRule="auto"/>
        <w:rPr>
          <w:b/>
        </w:rPr>
      </w:pPr>
    </w:p>
    <w:p w14:paraId="00067F76" w14:textId="77777777" w:rsidR="00BD494A" w:rsidRPr="009C2392" w:rsidRDefault="00BD494A" w:rsidP="00BD494A">
      <w:pPr>
        <w:jc w:val="both"/>
        <w:rPr>
          <w:b/>
        </w:rPr>
      </w:pPr>
    </w:p>
    <w:p w14:paraId="1454899E" w14:textId="77777777" w:rsidR="00BD494A" w:rsidRPr="009C2392" w:rsidRDefault="00BA69E3" w:rsidP="00BD494A">
      <w:pPr>
        <w:jc w:val="both"/>
        <w:rPr>
          <w:b/>
        </w:rPr>
      </w:pPr>
      <w:r>
        <w:rPr>
          <w:noProof/>
        </w:rPr>
        <w:object w:dxaOrig="1440" w:dyaOrig="1440" w14:anchorId="7A7D0F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9" type="#_x0000_t75" style="position:absolute;left:0;text-align:left;margin-left:.35pt;margin-top:13.85pt;width:549.9pt;height:562.4pt;z-index:251758592">
            <v:imagedata r:id="rId11" o:title=""/>
          </v:shape>
          <o:OLEObject Type="Embed" ProgID="Visio.Drawing.11" ShapeID="_x0000_s1049" DrawAspect="Content" ObjectID="_1692705040" r:id="rId12"/>
        </w:object>
      </w:r>
    </w:p>
    <w:p w14:paraId="0A302B46" w14:textId="77777777" w:rsidR="00BD494A" w:rsidRPr="009C2392" w:rsidRDefault="00BD494A" w:rsidP="00BD494A">
      <w:pPr>
        <w:jc w:val="both"/>
        <w:rPr>
          <w:b/>
        </w:rPr>
      </w:pPr>
    </w:p>
    <w:p w14:paraId="74F8D863" w14:textId="77777777" w:rsidR="00BD494A" w:rsidRPr="009C2392" w:rsidRDefault="00BD494A" w:rsidP="00BD494A">
      <w:pPr>
        <w:jc w:val="both"/>
        <w:rPr>
          <w:b/>
        </w:rPr>
      </w:pPr>
    </w:p>
    <w:p w14:paraId="09925250" w14:textId="77777777" w:rsidR="00BD494A" w:rsidRPr="009C2392" w:rsidRDefault="00BD494A" w:rsidP="00BD494A">
      <w:pPr>
        <w:jc w:val="both"/>
        <w:rPr>
          <w:b/>
        </w:rPr>
      </w:pPr>
    </w:p>
    <w:p w14:paraId="4D6C6A34" w14:textId="77777777" w:rsidR="00BD494A" w:rsidRPr="009C2392" w:rsidRDefault="00BD494A" w:rsidP="00BD494A">
      <w:pPr>
        <w:jc w:val="both"/>
        <w:rPr>
          <w:b/>
        </w:rPr>
      </w:pPr>
    </w:p>
    <w:p w14:paraId="53332DFF" w14:textId="77777777" w:rsidR="00BD494A" w:rsidRPr="009C2392" w:rsidRDefault="00BD494A" w:rsidP="00BD494A">
      <w:pPr>
        <w:jc w:val="both"/>
        <w:rPr>
          <w:b/>
        </w:rPr>
      </w:pPr>
    </w:p>
    <w:p w14:paraId="6D78790F" w14:textId="77777777" w:rsidR="00BD494A" w:rsidRPr="009C2392" w:rsidRDefault="00BD494A" w:rsidP="00BD494A">
      <w:pPr>
        <w:jc w:val="both"/>
        <w:rPr>
          <w:b/>
        </w:rPr>
      </w:pPr>
    </w:p>
    <w:p w14:paraId="41C92418" w14:textId="77777777" w:rsidR="00BD494A" w:rsidRPr="009C2392" w:rsidRDefault="00BD494A" w:rsidP="00BD494A">
      <w:pPr>
        <w:jc w:val="both"/>
        <w:rPr>
          <w:b/>
        </w:rPr>
      </w:pPr>
    </w:p>
    <w:p w14:paraId="5C7A7912" w14:textId="77777777" w:rsidR="00BD494A" w:rsidRPr="009C2392" w:rsidRDefault="00BD494A" w:rsidP="00BD494A">
      <w:pPr>
        <w:jc w:val="both"/>
        <w:rPr>
          <w:b/>
        </w:rPr>
      </w:pPr>
    </w:p>
    <w:p w14:paraId="618384E6" w14:textId="77777777" w:rsidR="00BD494A" w:rsidRPr="009C2392" w:rsidRDefault="00BD494A" w:rsidP="00BD494A">
      <w:pPr>
        <w:jc w:val="both"/>
        <w:rPr>
          <w:b/>
        </w:rPr>
      </w:pPr>
    </w:p>
    <w:p w14:paraId="0D8E51D6" w14:textId="77777777" w:rsidR="00BD494A" w:rsidRPr="009C2392" w:rsidRDefault="00BD494A" w:rsidP="00BD494A">
      <w:pPr>
        <w:jc w:val="both"/>
        <w:rPr>
          <w:b/>
        </w:rPr>
      </w:pPr>
    </w:p>
    <w:p w14:paraId="27E62FE6" w14:textId="77777777" w:rsidR="00BD494A" w:rsidRPr="009C2392" w:rsidRDefault="00BD494A" w:rsidP="00BD494A">
      <w:pPr>
        <w:jc w:val="both"/>
        <w:rPr>
          <w:b/>
        </w:rPr>
      </w:pPr>
    </w:p>
    <w:p w14:paraId="44C84406" w14:textId="77777777" w:rsidR="00BD494A" w:rsidRPr="009C2392" w:rsidRDefault="00BD494A" w:rsidP="00BD494A">
      <w:pPr>
        <w:jc w:val="both"/>
        <w:rPr>
          <w:b/>
        </w:rPr>
      </w:pPr>
    </w:p>
    <w:p w14:paraId="51E6803B" w14:textId="77777777" w:rsidR="00BD494A" w:rsidRPr="009C2392" w:rsidRDefault="00BD494A" w:rsidP="00BD494A">
      <w:pPr>
        <w:jc w:val="both"/>
        <w:rPr>
          <w:b/>
        </w:rPr>
      </w:pPr>
    </w:p>
    <w:p w14:paraId="12D24069" w14:textId="77777777" w:rsidR="00BD494A" w:rsidRPr="009C2392" w:rsidRDefault="00BD494A" w:rsidP="00BD494A">
      <w:pPr>
        <w:jc w:val="both"/>
        <w:rPr>
          <w:b/>
        </w:rPr>
      </w:pPr>
    </w:p>
    <w:p w14:paraId="26FDC1FB" w14:textId="77777777" w:rsidR="00BD494A" w:rsidRPr="009C2392" w:rsidRDefault="00BD494A" w:rsidP="00BD494A">
      <w:pPr>
        <w:jc w:val="both"/>
        <w:rPr>
          <w:b/>
        </w:rPr>
      </w:pPr>
    </w:p>
    <w:p w14:paraId="700778BF" w14:textId="77777777" w:rsidR="00BD494A" w:rsidRPr="009C2392" w:rsidRDefault="00BD494A" w:rsidP="00BD494A">
      <w:pPr>
        <w:jc w:val="both"/>
        <w:rPr>
          <w:b/>
        </w:rPr>
      </w:pPr>
    </w:p>
    <w:p w14:paraId="69B02AED" w14:textId="77777777" w:rsidR="00BD494A" w:rsidRPr="009C2392" w:rsidRDefault="00BD494A" w:rsidP="00BD494A">
      <w:pPr>
        <w:jc w:val="both"/>
        <w:rPr>
          <w:b/>
        </w:rPr>
      </w:pPr>
    </w:p>
    <w:p w14:paraId="266BA389" w14:textId="77777777" w:rsidR="00BD494A" w:rsidRPr="009C2392" w:rsidRDefault="00BD494A" w:rsidP="00BD494A">
      <w:pPr>
        <w:jc w:val="both"/>
        <w:rPr>
          <w:b/>
        </w:rPr>
      </w:pPr>
    </w:p>
    <w:p w14:paraId="0A6D85A8" w14:textId="77777777" w:rsidR="00BD494A" w:rsidRPr="009C2392" w:rsidRDefault="00BD494A" w:rsidP="00BD494A">
      <w:pPr>
        <w:jc w:val="both"/>
        <w:rPr>
          <w:b/>
        </w:rPr>
      </w:pPr>
    </w:p>
    <w:p w14:paraId="26AD2B11" w14:textId="77777777" w:rsidR="00BD494A" w:rsidRPr="009C2392" w:rsidRDefault="00BD494A" w:rsidP="00BD494A">
      <w:pPr>
        <w:jc w:val="both"/>
        <w:rPr>
          <w:b/>
        </w:rPr>
      </w:pPr>
    </w:p>
    <w:p w14:paraId="5C59E505" w14:textId="77777777" w:rsidR="00BD494A" w:rsidRPr="009C2392" w:rsidRDefault="00BD494A" w:rsidP="00BD494A">
      <w:pPr>
        <w:autoSpaceDE w:val="0"/>
        <w:autoSpaceDN w:val="0"/>
        <w:adjustRightInd w:val="0"/>
        <w:spacing w:line="288" w:lineRule="auto"/>
        <w:rPr>
          <w:b/>
        </w:rPr>
      </w:pPr>
    </w:p>
    <w:p w14:paraId="7FB3D358" w14:textId="77777777" w:rsidR="00BD494A" w:rsidRDefault="00BD494A" w:rsidP="00BD494A"/>
    <w:p w14:paraId="30BFD1B4" w14:textId="77777777" w:rsidR="00BD494A" w:rsidRDefault="00BD494A" w:rsidP="00BD494A"/>
    <w:p w14:paraId="49DCAE3F" w14:textId="77777777" w:rsidR="00BD494A" w:rsidRDefault="00BD494A" w:rsidP="00BD494A"/>
    <w:p w14:paraId="32158825" w14:textId="77777777" w:rsidR="00BD494A" w:rsidRDefault="00BD494A" w:rsidP="00BD494A"/>
    <w:p w14:paraId="7F14C46F" w14:textId="77777777" w:rsidR="00BD494A" w:rsidRDefault="00BD494A" w:rsidP="00BD494A"/>
    <w:p w14:paraId="5AC0E416" w14:textId="77777777" w:rsidR="00BD494A" w:rsidRDefault="00BD494A" w:rsidP="00BD494A"/>
    <w:p w14:paraId="34FB134F" w14:textId="77777777" w:rsidR="00BD494A" w:rsidRDefault="00BD494A" w:rsidP="00BD494A"/>
    <w:p w14:paraId="1F208615" w14:textId="77777777" w:rsidR="00BD494A" w:rsidRDefault="00BD494A" w:rsidP="00BD494A"/>
    <w:p w14:paraId="3DC498F0" w14:textId="77777777" w:rsidR="00BD494A" w:rsidRDefault="00BD494A" w:rsidP="00BD494A"/>
    <w:p w14:paraId="3A2C09B4" w14:textId="77777777" w:rsidR="00BD494A" w:rsidRPr="009C2392" w:rsidRDefault="00BA69E3" w:rsidP="00BD494A">
      <w:pPr>
        <w:autoSpaceDE w:val="0"/>
        <w:autoSpaceDN w:val="0"/>
        <w:adjustRightInd w:val="0"/>
        <w:spacing w:line="288" w:lineRule="auto"/>
        <w:rPr>
          <w:color w:val="000000"/>
        </w:rPr>
      </w:pPr>
      <w:r>
        <w:rPr>
          <w:noProof/>
        </w:rPr>
        <w:object w:dxaOrig="1440" w:dyaOrig="1440" w14:anchorId="2AD8A914">
          <v:shape id="_x0000_s1050" type="#_x0000_t75" style="position:absolute;margin-left:-28.55pt;margin-top:20.7pt;width:522.55pt;height:646.5pt;z-index:251759616">
            <v:imagedata r:id="rId13" o:title=""/>
          </v:shape>
          <o:OLEObject Type="Embed" ProgID="Visio.Drawing.11" ShapeID="_x0000_s1050" DrawAspect="Content" ObjectID="_1692705041" r:id="rId14"/>
        </w:object>
      </w:r>
      <w:r w:rsidR="00BD494A" w:rsidRPr="009C2392">
        <w:rPr>
          <w:b/>
          <w:color w:val="000000"/>
        </w:rPr>
        <w:t>Öğrenci Disiplin SoruşturmasıAlt S</w:t>
      </w:r>
      <w:r w:rsidR="00BD494A" w:rsidRPr="009C2392">
        <w:rPr>
          <w:b/>
          <w:color w:val="000000"/>
          <w:lang w:val="en-US"/>
        </w:rPr>
        <w:t xml:space="preserve">üreci </w:t>
      </w:r>
      <w:r w:rsidR="00BD494A" w:rsidRPr="009C2392">
        <w:rPr>
          <w:b/>
          <w:color w:val="000000"/>
        </w:rPr>
        <w:t>A</w:t>
      </w:r>
      <w:r w:rsidR="00BD494A">
        <w:rPr>
          <w:b/>
          <w:color w:val="000000"/>
          <w:lang w:val="en-US"/>
        </w:rPr>
        <w:t>kış</w:t>
      </w:r>
      <w:r w:rsidR="00BD494A" w:rsidRPr="009C2392">
        <w:rPr>
          <w:b/>
          <w:color w:val="000000"/>
          <w:lang w:val="en-US"/>
        </w:rPr>
        <w:t xml:space="preserve"> İş </w:t>
      </w:r>
      <w:r w:rsidR="00BD494A" w:rsidRPr="009C2392">
        <w:rPr>
          <w:b/>
          <w:color w:val="000000"/>
        </w:rPr>
        <w:t>Ş</w:t>
      </w:r>
      <w:r w:rsidR="00BD494A" w:rsidRPr="009C2392">
        <w:rPr>
          <w:b/>
          <w:color w:val="000000"/>
          <w:lang w:val="en-US"/>
        </w:rPr>
        <w:t>eması</w:t>
      </w:r>
    </w:p>
    <w:p w14:paraId="467D020D" w14:textId="77777777" w:rsidR="00BD494A" w:rsidRPr="009C2392" w:rsidRDefault="00BD494A" w:rsidP="00BD494A">
      <w:pPr>
        <w:autoSpaceDE w:val="0"/>
        <w:autoSpaceDN w:val="0"/>
        <w:adjustRightInd w:val="0"/>
        <w:spacing w:line="288" w:lineRule="auto"/>
        <w:rPr>
          <w:b/>
        </w:rPr>
      </w:pPr>
    </w:p>
    <w:p w14:paraId="44C48763" w14:textId="77777777" w:rsidR="00BD494A" w:rsidRPr="009C2392" w:rsidRDefault="00BD494A" w:rsidP="00BD494A">
      <w:pPr>
        <w:jc w:val="both"/>
        <w:rPr>
          <w:b/>
        </w:rPr>
      </w:pPr>
    </w:p>
    <w:p w14:paraId="428AB290" w14:textId="77777777" w:rsidR="00BD494A" w:rsidRPr="009C2392" w:rsidRDefault="00BD494A" w:rsidP="00BD494A">
      <w:pPr>
        <w:jc w:val="both"/>
        <w:rPr>
          <w:b/>
        </w:rPr>
      </w:pPr>
    </w:p>
    <w:p w14:paraId="5DF110BB" w14:textId="77777777" w:rsidR="00BD494A" w:rsidRPr="009C2392" w:rsidRDefault="00BD494A" w:rsidP="00BD494A">
      <w:pPr>
        <w:jc w:val="both"/>
        <w:rPr>
          <w:b/>
        </w:rPr>
      </w:pPr>
    </w:p>
    <w:p w14:paraId="041BCEA6" w14:textId="77777777" w:rsidR="00BD494A" w:rsidRPr="009C2392" w:rsidRDefault="00BD494A" w:rsidP="00BD494A">
      <w:pPr>
        <w:jc w:val="both"/>
        <w:rPr>
          <w:b/>
        </w:rPr>
      </w:pPr>
    </w:p>
    <w:p w14:paraId="39D35B52" w14:textId="77777777" w:rsidR="00BD494A" w:rsidRPr="009C2392" w:rsidRDefault="00BD494A" w:rsidP="00BD494A">
      <w:pPr>
        <w:jc w:val="both"/>
        <w:rPr>
          <w:b/>
        </w:rPr>
      </w:pPr>
    </w:p>
    <w:p w14:paraId="7C632849" w14:textId="77777777" w:rsidR="00BD494A" w:rsidRPr="009C2392" w:rsidRDefault="00BD494A" w:rsidP="00BD494A">
      <w:pPr>
        <w:jc w:val="both"/>
        <w:rPr>
          <w:b/>
        </w:rPr>
      </w:pPr>
    </w:p>
    <w:p w14:paraId="030D6E03" w14:textId="77777777" w:rsidR="00BD494A" w:rsidRPr="009C2392" w:rsidRDefault="00BD494A" w:rsidP="00BD494A">
      <w:pPr>
        <w:jc w:val="both"/>
        <w:rPr>
          <w:b/>
        </w:rPr>
      </w:pPr>
    </w:p>
    <w:p w14:paraId="35421560" w14:textId="77777777" w:rsidR="00BD494A" w:rsidRPr="009C2392" w:rsidRDefault="00BD494A" w:rsidP="00BD494A">
      <w:pPr>
        <w:jc w:val="both"/>
        <w:rPr>
          <w:b/>
        </w:rPr>
      </w:pPr>
    </w:p>
    <w:p w14:paraId="433AC4C4" w14:textId="77777777" w:rsidR="00BD494A" w:rsidRPr="009C2392" w:rsidRDefault="00BD494A" w:rsidP="00BD494A">
      <w:pPr>
        <w:jc w:val="both"/>
        <w:rPr>
          <w:b/>
        </w:rPr>
      </w:pPr>
    </w:p>
    <w:p w14:paraId="409B6939" w14:textId="77777777" w:rsidR="00BD494A" w:rsidRPr="009C2392" w:rsidRDefault="00BD494A" w:rsidP="00BD494A">
      <w:pPr>
        <w:jc w:val="both"/>
        <w:rPr>
          <w:b/>
        </w:rPr>
      </w:pPr>
    </w:p>
    <w:p w14:paraId="25207744" w14:textId="77777777" w:rsidR="00BD494A" w:rsidRPr="009C2392" w:rsidRDefault="00BD494A" w:rsidP="00BD494A">
      <w:pPr>
        <w:jc w:val="both"/>
        <w:rPr>
          <w:b/>
        </w:rPr>
      </w:pPr>
    </w:p>
    <w:p w14:paraId="698C3116" w14:textId="77777777" w:rsidR="00BD494A" w:rsidRPr="009C2392" w:rsidRDefault="00BD494A" w:rsidP="00BD494A">
      <w:pPr>
        <w:jc w:val="both"/>
        <w:rPr>
          <w:b/>
        </w:rPr>
      </w:pPr>
    </w:p>
    <w:p w14:paraId="4243FA79" w14:textId="77777777" w:rsidR="00BD494A" w:rsidRPr="009C2392" w:rsidRDefault="00BD494A" w:rsidP="00BD494A">
      <w:pPr>
        <w:jc w:val="both"/>
        <w:rPr>
          <w:b/>
        </w:rPr>
      </w:pPr>
    </w:p>
    <w:p w14:paraId="44ECD9DC" w14:textId="77777777" w:rsidR="00BD494A" w:rsidRPr="009C2392" w:rsidRDefault="00BD494A" w:rsidP="00BD494A">
      <w:pPr>
        <w:jc w:val="both"/>
        <w:rPr>
          <w:b/>
        </w:rPr>
      </w:pPr>
    </w:p>
    <w:p w14:paraId="4D6EA7F6" w14:textId="77777777" w:rsidR="00BD494A" w:rsidRPr="009C2392" w:rsidRDefault="00BD494A" w:rsidP="00BD494A">
      <w:pPr>
        <w:jc w:val="both"/>
        <w:rPr>
          <w:b/>
        </w:rPr>
      </w:pPr>
    </w:p>
    <w:p w14:paraId="292E5672" w14:textId="77777777" w:rsidR="00BD494A" w:rsidRPr="009C2392" w:rsidRDefault="00BD494A" w:rsidP="00BD494A">
      <w:pPr>
        <w:jc w:val="both"/>
        <w:rPr>
          <w:b/>
        </w:rPr>
      </w:pPr>
    </w:p>
    <w:p w14:paraId="71B7113A" w14:textId="77777777" w:rsidR="00BD494A" w:rsidRPr="009C2392" w:rsidRDefault="00BD494A" w:rsidP="00BD494A">
      <w:pPr>
        <w:jc w:val="both"/>
        <w:rPr>
          <w:b/>
        </w:rPr>
      </w:pPr>
    </w:p>
    <w:p w14:paraId="171CD8A8" w14:textId="77777777" w:rsidR="00BD494A" w:rsidRPr="009C2392" w:rsidRDefault="00BD494A" w:rsidP="00BD494A">
      <w:pPr>
        <w:jc w:val="both"/>
        <w:rPr>
          <w:b/>
        </w:rPr>
      </w:pPr>
    </w:p>
    <w:p w14:paraId="48B05ECD" w14:textId="77777777" w:rsidR="00BD494A" w:rsidRPr="009C2392" w:rsidRDefault="00BD494A" w:rsidP="00BD494A">
      <w:pPr>
        <w:jc w:val="both"/>
        <w:rPr>
          <w:b/>
        </w:rPr>
      </w:pPr>
    </w:p>
    <w:p w14:paraId="3131BA09" w14:textId="77777777" w:rsidR="00BD494A" w:rsidRPr="009C2392" w:rsidRDefault="00BD494A" w:rsidP="00BD494A">
      <w:pPr>
        <w:jc w:val="both"/>
        <w:rPr>
          <w:b/>
        </w:rPr>
      </w:pPr>
    </w:p>
    <w:p w14:paraId="5BBAC3C2" w14:textId="77777777" w:rsidR="00BD494A" w:rsidRPr="009C2392" w:rsidRDefault="00BD494A" w:rsidP="00BD494A">
      <w:pPr>
        <w:jc w:val="both"/>
        <w:rPr>
          <w:b/>
        </w:rPr>
      </w:pPr>
    </w:p>
    <w:p w14:paraId="26F4D72C" w14:textId="77777777" w:rsidR="00BD494A" w:rsidRPr="009C2392" w:rsidRDefault="00BD494A" w:rsidP="00BD494A">
      <w:pPr>
        <w:jc w:val="both"/>
        <w:rPr>
          <w:b/>
        </w:rPr>
      </w:pPr>
    </w:p>
    <w:p w14:paraId="19EF89D4" w14:textId="77777777" w:rsidR="00BD494A" w:rsidRPr="009C2392" w:rsidRDefault="00BD494A" w:rsidP="00BD494A">
      <w:pPr>
        <w:jc w:val="both"/>
        <w:rPr>
          <w:b/>
        </w:rPr>
      </w:pPr>
    </w:p>
    <w:p w14:paraId="15875180" w14:textId="77777777" w:rsidR="00BD494A" w:rsidRPr="009C2392" w:rsidRDefault="00BD494A" w:rsidP="00BD494A">
      <w:pPr>
        <w:jc w:val="both"/>
        <w:rPr>
          <w:b/>
        </w:rPr>
      </w:pPr>
    </w:p>
    <w:p w14:paraId="034E59EB" w14:textId="77777777" w:rsidR="00BD494A" w:rsidRPr="009C2392" w:rsidRDefault="00BD494A" w:rsidP="00BD494A">
      <w:pPr>
        <w:jc w:val="both"/>
        <w:rPr>
          <w:b/>
        </w:rPr>
      </w:pPr>
    </w:p>
    <w:p w14:paraId="6FDC4B9C" w14:textId="77777777" w:rsidR="00BD494A" w:rsidRPr="009C2392" w:rsidRDefault="00BD494A" w:rsidP="00BD494A">
      <w:pPr>
        <w:jc w:val="both"/>
        <w:rPr>
          <w:b/>
        </w:rPr>
      </w:pPr>
    </w:p>
    <w:p w14:paraId="714D8533" w14:textId="77777777" w:rsidR="00BD494A" w:rsidRPr="009C2392" w:rsidRDefault="00BD494A" w:rsidP="00BD494A">
      <w:pPr>
        <w:jc w:val="both"/>
        <w:rPr>
          <w:b/>
        </w:rPr>
      </w:pPr>
    </w:p>
    <w:p w14:paraId="45FBEB17" w14:textId="77777777" w:rsidR="00BD494A" w:rsidRPr="009C2392" w:rsidRDefault="00BD494A" w:rsidP="00BD494A">
      <w:pPr>
        <w:jc w:val="both"/>
        <w:rPr>
          <w:b/>
        </w:rPr>
      </w:pPr>
    </w:p>
    <w:p w14:paraId="6C76AB0B" w14:textId="77777777" w:rsidR="00BD494A" w:rsidRPr="009C2392" w:rsidRDefault="00BD494A" w:rsidP="00BD494A">
      <w:pPr>
        <w:jc w:val="both"/>
        <w:rPr>
          <w:b/>
        </w:rPr>
      </w:pPr>
    </w:p>
    <w:p w14:paraId="1F8CAF19" w14:textId="77777777" w:rsidR="00BD494A" w:rsidRPr="009C2392" w:rsidRDefault="00BD494A" w:rsidP="00BD494A">
      <w:pPr>
        <w:jc w:val="both"/>
        <w:rPr>
          <w:b/>
        </w:rPr>
      </w:pPr>
    </w:p>
    <w:p w14:paraId="73260D59" w14:textId="77777777" w:rsidR="00BD494A" w:rsidRPr="009C2392" w:rsidRDefault="00BD494A" w:rsidP="00BD494A">
      <w:pPr>
        <w:jc w:val="both"/>
        <w:rPr>
          <w:b/>
        </w:rPr>
      </w:pPr>
    </w:p>
    <w:p w14:paraId="15DB032D" w14:textId="77777777" w:rsidR="00BD494A" w:rsidRPr="009C2392" w:rsidRDefault="00BA69E3" w:rsidP="00BD494A">
      <w:pPr>
        <w:jc w:val="both"/>
        <w:rPr>
          <w:b/>
        </w:rPr>
      </w:pPr>
      <w:r>
        <w:rPr>
          <w:noProof/>
        </w:rPr>
        <w:object w:dxaOrig="1440" w:dyaOrig="1440" w14:anchorId="54DB1DBC">
          <v:shape id="_x0000_s1051" type="#_x0000_t75" style="position:absolute;left:0;text-align:left;margin-left:-8.65pt;margin-top:13.15pt;width:537.95pt;height:582.55pt;z-index:251760640">
            <v:imagedata r:id="rId15" o:title=""/>
          </v:shape>
          <o:OLEObject Type="Embed" ProgID="Visio.Drawing.11" ShapeID="_x0000_s1051" DrawAspect="Content" ObjectID="_1692705042" r:id="rId16"/>
        </w:object>
      </w:r>
    </w:p>
    <w:p w14:paraId="0E1581EF" w14:textId="77777777" w:rsidR="00BD494A" w:rsidRPr="009C2392" w:rsidRDefault="00BD494A" w:rsidP="00BD494A">
      <w:pPr>
        <w:jc w:val="both"/>
        <w:rPr>
          <w:b/>
        </w:rPr>
      </w:pPr>
    </w:p>
    <w:p w14:paraId="6A266438" w14:textId="77777777" w:rsidR="00BD494A" w:rsidRPr="009C2392" w:rsidRDefault="00BD494A" w:rsidP="00BD494A">
      <w:pPr>
        <w:jc w:val="both"/>
        <w:rPr>
          <w:b/>
        </w:rPr>
      </w:pPr>
    </w:p>
    <w:p w14:paraId="5DDFB399" w14:textId="77777777" w:rsidR="00BD494A" w:rsidRPr="009C2392" w:rsidRDefault="00BD494A" w:rsidP="00BD494A">
      <w:pPr>
        <w:jc w:val="both"/>
        <w:rPr>
          <w:b/>
        </w:rPr>
      </w:pPr>
    </w:p>
    <w:p w14:paraId="69F9ED11" w14:textId="77777777" w:rsidR="00BD494A" w:rsidRPr="009C2392" w:rsidRDefault="00BD494A" w:rsidP="00BD494A">
      <w:pPr>
        <w:jc w:val="both"/>
        <w:rPr>
          <w:b/>
        </w:rPr>
      </w:pPr>
    </w:p>
    <w:p w14:paraId="34088203" w14:textId="77777777" w:rsidR="00BD494A" w:rsidRPr="009C2392" w:rsidRDefault="00BD494A" w:rsidP="00BD494A">
      <w:pPr>
        <w:jc w:val="both"/>
        <w:rPr>
          <w:b/>
        </w:rPr>
      </w:pPr>
    </w:p>
    <w:p w14:paraId="457088F4" w14:textId="77777777" w:rsidR="00BD494A" w:rsidRPr="009C2392" w:rsidRDefault="00BD494A" w:rsidP="00BD494A">
      <w:pPr>
        <w:jc w:val="both"/>
        <w:rPr>
          <w:b/>
        </w:rPr>
      </w:pPr>
    </w:p>
    <w:p w14:paraId="0942C6A5" w14:textId="77777777" w:rsidR="00BD494A" w:rsidRPr="009C2392" w:rsidRDefault="00BD494A" w:rsidP="00BD494A">
      <w:pPr>
        <w:jc w:val="both"/>
        <w:rPr>
          <w:b/>
        </w:rPr>
      </w:pPr>
    </w:p>
    <w:p w14:paraId="61CB5ECA" w14:textId="77777777" w:rsidR="00BD494A" w:rsidRPr="009C2392" w:rsidRDefault="00BD494A" w:rsidP="00BD494A">
      <w:pPr>
        <w:jc w:val="both"/>
        <w:rPr>
          <w:b/>
        </w:rPr>
      </w:pPr>
    </w:p>
    <w:p w14:paraId="520043B9" w14:textId="77777777" w:rsidR="00BD494A" w:rsidRPr="009C2392" w:rsidRDefault="00BD494A" w:rsidP="00BD494A">
      <w:pPr>
        <w:jc w:val="both"/>
        <w:rPr>
          <w:b/>
        </w:rPr>
      </w:pPr>
    </w:p>
    <w:p w14:paraId="6F32EFF6" w14:textId="77777777" w:rsidR="00BD494A" w:rsidRPr="009C2392" w:rsidRDefault="00BD494A" w:rsidP="00BD494A">
      <w:pPr>
        <w:jc w:val="both"/>
        <w:rPr>
          <w:b/>
        </w:rPr>
      </w:pPr>
    </w:p>
    <w:p w14:paraId="102CB5D1" w14:textId="77777777" w:rsidR="00BD494A" w:rsidRPr="009C2392" w:rsidRDefault="00BD494A" w:rsidP="00BD494A">
      <w:pPr>
        <w:jc w:val="both"/>
        <w:rPr>
          <w:b/>
        </w:rPr>
      </w:pPr>
    </w:p>
    <w:p w14:paraId="1E47D9BC" w14:textId="77777777" w:rsidR="00BD494A" w:rsidRPr="009C2392" w:rsidRDefault="00BD494A" w:rsidP="00BD494A">
      <w:pPr>
        <w:jc w:val="both"/>
        <w:rPr>
          <w:b/>
        </w:rPr>
      </w:pPr>
    </w:p>
    <w:p w14:paraId="4578CDB9" w14:textId="77777777" w:rsidR="00BD494A" w:rsidRPr="009C2392" w:rsidRDefault="00BD494A" w:rsidP="00BD494A">
      <w:pPr>
        <w:jc w:val="both"/>
        <w:rPr>
          <w:b/>
        </w:rPr>
      </w:pPr>
    </w:p>
    <w:p w14:paraId="46791689" w14:textId="77777777" w:rsidR="00BD494A" w:rsidRPr="009C2392" w:rsidRDefault="00BD494A" w:rsidP="00BD494A">
      <w:pPr>
        <w:jc w:val="both"/>
        <w:rPr>
          <w:b/>
        </w:rPr>
      </w:pPr>
    </w:p>
    <w:p w14:paraId="2E6267ED" w14:textId="77777777" w:rsidR="00BD494A" w:rsidRPr="009C2392" w:rsidRDefault="00BD494A" w:rsidP="00BD494A">
      <w:pPr>
        <w:jc w:val="both"/>
        <w:rPr>
          <w:b/>
        </w:rPr>
      </w:pPr>
    </w:p>
    <w:p w14:paraId="1039C6FE" w14:textId="77777777" w:rsidR="00BD494A" w:rsidRPr="009C2392" w:rsidRDefault="00BD494A" w:rsidP="00BD494A">
      <w:pPr>
        <w:jc w:val="both"/>
        <w:rPr>
          <w:b/>
        </w:rPr>
      </w:pPr>
    </w:p>
    <w:p w14:paraId="1393B43A" w14:textId="77777777" w:rsidR="00BD494A" w:rsidRPr="009C2392" w:rsidRDefault="00BD494A" w:rsidP="00BD494A">
      <w:pPr>
        <w:jc w:val="both"/>
        <w:rPr>
          <w:b/>
        </w:rPr>
      </w:pPr>
    </w:p>
    <w:p w14:paraId="2475C028" w14:textId="77777777" w:rsidR="00BD494A" w:rsidRPr="009C2392" w:rsidRDefault="00BD494A" w:rsidP="00BD494A">
      <w:pPr>
        <w:jc w:val="both"/>
        <w:rPr>
          <w:b/>
        </w:rPr>
      </w:pPr>
    </w:p>
    <w:p w14:paraId="54598304" w14:textId="77777777" w:rsidR="00BD494A" w:rsidRPr="009C2392" w:rsidRDefault="00BD494A" w:rsidP="00BD494A">
      <w:pPr>
        <w:jc w:val="both"/>
        <w:rPr>
          <w:b/>
        </w:rPr>
      </w:pPr>
    </w:p>
    <w:p w14:paraId="09040B0C" w14:textId="77777777" w:rsidR="00BD494A" w:rsidRPr="009C2392" w:rsidRDefault="00BD494A" w:rsidP="00BD494A">
      <w:pPr>
        <w:autoSpaceDE w:val="0"/>
        <w:autoSpaceDN w:val="0"/>
        <w:adjustRightInd w:val="0"/>
        <w:spacing w:line="288" w:lineRule="auto"/>
        <w:ind w:firstLine="708"/>
        <w:rPr>
          <w:b/>
        </w:rPr>
      </w:pPr>
    </w:p>
    <w:p w14:paraId="7B286F9F" w14:textId="77777777" w:rsidR="00BD494A" w:rsidRDefault="00BD494A" w:rsidP="00BD494A">
      <w:pPr>
        <w:autoSpaceDE w:val="0"/>
        <w:autoSpaceDN w:val="0"/>
        <w:adjustRightInd w:val="0"/>
        <w:spacing w:line="288" w:lineRule="auto"/>
        <w:ind w:firstLine="708"/>
        <w:rPr>
          <w:b/>
        </w:rPr>
      </w:pPr>
    </w:p>
    <w:p w14:paraId="594F23AA" w14:textId="77777777" w:rsidR="00BD494A" w:rsidRDefault="00BD494A" w:rsidP="00BD494A">
      <w:pPr>
        <w:autoSpaceDE w:val="0"/>
        <w:autoSpaceDN w:val="0"/>
        <w:adjustRightInd w:val="0"/>
        <w:spacing w:line="288" w:lineRule="auto"/>
        <w:ind w:firstLine="708"/>
        <w:rPr>
          <w:b/>
        </w:rPr>
      </w:pPr>
    </w:p>
    <w:p w14:paraId="4C18292B" w14:textId="77777777" w:rsidR="00BD494A" w:rsidRDefault="00BD494A" w:rsidP="00BD494A">
      <w:pPr>
        <w:autoSpaceDE w:val="0"/>
        <w:autoSpaceDN w:val="0"/>
        <w:adjustRightInd w:val="0"/>
        <w:spacing w:line="288" w:lineRule="auto"/>
        <w:ind w:firstLine="708"/>
        <w:rPr>
          <w:b/>
        </w:rPr>
      </w:pPr>
    </w:p>
    <w:p w14:paraId="55F02C7D" w14:textId="77777777" w:rsidR="00BD494A" w:rsidRDefault="00BD494A" w:rsidP="00BD494A">
      <w:pPr>
        <w:autoSpaceDE w:val="0"/>
        <w:autoSpaceDN w:val="0"/>
        <w:adjustRightInd w:val="0"/>
        <w:spacing w:line="288" w:lineRule="auto"/>
        <w:rPr>
          <w:b/>
        </w:rPr>
      </w:pPr>
    </w:p>
    <w:p w14:paraId="79E79764" w14:textId="77777777" w:rsidR="00BD494A" w:rsidRDefault="00BD494A" w:rsidP="00BD494A">
      <w:pPr>
        <w:autoSpaceDE w:val="0"/>
        <w:autoSpaceDN w:val="0"/>
        <w:adjustRightInd w:val="0"/>
        <w:spacing w:line="288" w:lineRule="auto"/>
        <w:rPr>
          <w:b/>
        </w:rPr>
      </w:pPr>
    </w:p>
    <w:p w14:paraId="44A7CB51" w14:textId="77777777" w:rsidR="00BD494A" w:rsidRDefault="00BD494A" w:rsidP="00BD494A">
      <w:pPr>
        <w:autoSpaceDE w:val="0"/>
        <w:autoSpaceDN w:val="0"/>
        <w:adjustRightInd w:val="0"/>
        <w:spacing w:line="288" w:lineRule="auto"/>
        <w:rPr>
          <w:b/>
        </w:rPr>
      </w:pPr>
    </w:p>
    <w:p w14:paraId="742FC328" w14:textId="77777777" w:rsidR="00BD494A" w:rsidRDefault="00BD494A" w:rsidP="00BD494A">
      <w:pPr>
        <w:autoSpaceDE w:val="0"/>
        <w:autoSpaceDN w:val="0"/>
        <w:adjustRightInd w:val="0"/>
        <w:spacing w:line="288" w:lineRule="auto"/>
        <w:rPr>
          <w:b/>
        </w:rPr>
      </w:pPr>
    </w:p>
    <w:p w14:paraId="675EC27A" w14:textId="77777777" w:rsidR="00BD494A" w:rsidRDefault="00BD494A" w:rsidP="00BD494A">
      <w:pPr>
        <w:autoSpaceDE w:val="0"/>
        <w:autoSpaceDN w:val="0"/>
        <w:adjustRightInd w:val="0"/>
        <w:spacing w:line="288" w:lineRule="auto"/>
        <w:rPr>
          <w:b/>
        </w:rPr>
      </w:pPr>
    </w:p>
    <w:p w14:paraId="3957A05B" w14:textId="77777777" w:rsidR="00BD494A" w:rsidRDefault="00BD494A" w:rsidP="00BD494A"/>
    <w:p w14:paraId="71AF9B52" w14:textId="77777777" w:rsidR="00BD494A" w:rsidRDefault="00BD494A" w:rsidP="00BD494A"/>
    <w:p w14:paraId="78E697F0" w14:textId="77777777" w:rsidR="00BD494A" w:rsidRDefault="00BD494A" w:rsidP="00BD494A"/>
    <w:p w14:paraId="415FDBD5" w14:textId="77777777" w:rsidR="00BD494A" w:rsidRDefault="00BD494A" w:rsidP="00BD494A">
      <w:pPr>
        <w:autoSpaceDE w:val="0"/>
        <w:autoSpaceDN w:val="0"/>
        <w:adjustRightInd w:val="0"/>
        <w:spacing w:line="288" w:lineRule="auto"/>
        <w:rPr>
          <w:b/>
          <w:color w:val="000000"/>
        </w:rPr>
      </w:pPr>
      <w:r w:rsidRPr="009C2392">
        <w:rPr>
          <w:b/>
          <w:color w:val="000000"/>
        </w:rPr>
        <w:lastRenderedPageBreak/>
        <w:t xml:space="preserve">Öğrenci Temsilcisi Seçimi Alt </w:t>
      </w:r>
      <w:r>
        <w:rPr>
          <w:b/>
          <w:color w:val="000000"/>
        </w:rPr>
        <w:t>Süreci</w:t>
      </w:r>
      <w:r w:rsidR="0011682A">
        <w:rPr>
          <w:b/>
          <w:color w:val="000000"/>
        </w:rPr>
        <w:t xml:space="preserve"> </w:t>
      </w:r>
      <w:r>
        <w:rPr>
          <w:b/>
          <w:color w:val="000000"/>
        </w:rPr>
        <w:t>İş</w:t>
      </w:r>
      <w:r w:rsidRPr="009C2392">
        <w:rPr>
          <w:b/>
          <w:color w:val="000000"/>
        </w:rPr>
        <w:t xml:space="preserve"> Akış Şeması</w:t>
      </w:r>
    </w:p>
    <w:p w14:paraId="158147C8" w14:textId="77777777" w:rsidR="00BD494A" w:rsidRPr="009C2392" w:rsidRDefault="00BA69E3" w:rsidP="00BD494A">
      <w:pPr>
        <w:jc w:val="both"/>
        <w:rPr>
          <w:b/>
        </w:rPr>
      </w:pPr>
      <w:r>
        <w:rPr>
          <w:noProof/>
        </w:rPr>
        <w:object w:dxaOrig="1440" w:dyaOrig="1440" w14:anchorId="75109B59">
          <v:shape id="_x0000_s1052" type="#_x0000_t75" style="position:absolute;left:0;text-align:left;margin-left:-28.9pt;margin-top:0;width:592.15pt;height:659.6pt;z-index:-251554816" wrapcoords="6671 45 6671 1301 8722 1480 10554 1480 10554 1839 6671 2086 6671 3364 9679 3634 10554 3634 10499 3993 6671 4082 6671 5383 10554 5428 10554 5787 6671 6101 6671 7379 8968 7581 10554 7581 10554 7940 6890 8120 6671 8120 6671 9398 10554 9735 10499 9936 10499 10093 6671 10138 6671 11394 14573 11394 14628 10161 14409 10138 10745 10093 10718 9802 10691 9735 14573 9398 14628 8142 14190 8097 10691 7940 10691 7581 12304 7581 14601 7379 14628 6101 10691 5787 10691 5428 13999 5428 14628 5361 14628 4105 14409 4082 10745 3993 10691 3634 11566 3634 14573 3364 14628 2108 14190 2064 10691 1839 10691 1480 12550 1480 14601 1301 14573 45 6671 45">
            <v:imagedata r:id="rId17" o:title=""/>
            <w10:wrap type="tight"/>
          </v:shape>
          <o:OLEObject Type="Embed" ProgID="Visio.Drawing.11" ShapeID="_x0000_s1052" DrawAspect="Content" ObjectID="_1692705043" r:id="rId18"/>
        </w:object>
      </w:r>
    </w:p>
    <w:p w14:paraId="1BAB8F7C" w14:textId="77777777" w:rsidR="00BD494A" w:rsidRPr="009C2392" w:rsidRDefault="00BD494A" w:rsidP="00BD494A">
      <w:pPr>
        <w:jc w:val="both"/>
        <w:rPr>
          <w:b/>
        </w:rPr>
      </w:pPr>
    </w:p>
    <w:p w14:paraId="1FAC5AFF" w14:textId="77777777" w:rsidR="00BD494A" w:rsidRPr="009C2392" w:rsidRDefault="00BD494A" w:rsidP="00BD494A">
      <w:pPr>
        <w:jc w:val="both"/>
        <w:rPr>
          <w:b/>
        </w:rPr>
      </w:pPr>
    </w:p>
    <w:p w14:paraId="322B9F09" w14:textId="77777777" w:rsidR="00BD494A" w:rsidRPr="009C2392" w:rsidRDefault="00BD494A" w:rsidP="00BD494A">
      <w:pPr>
        <w:jc w:val="both"/>
        <w:rPr>
          <w:b/>
        </w:rPr>
      </w:pPr>
    </w:p>
    <w:p w14:paraId="4E80F12A" w14:textId="77777777" w:rsidR="00BD494A" w:rsidRPr="009C2392" w:rsidRDefault="00BD494A" w:rsidP="00BD494A">
      <w:pPr>
        <w:jc w:val="both"/>
        <w:rPr>
          <w:b/>
        </w:rPr>
      </w:pPr>
    </w:p>
    <w:p w14:paraId="43B0AA61" w14:textId="77777777" w:rsidR="00BD494A" w:rsidRPr="009C2392" w:rsidRDefault="00BD494A" w:rsidP="00BD494A">
      <w:pPr>
        <w:jc w:val="both"/>
        <w:rPr>
          <w:b/>
        </w:rPr>
      </w:pPr>
    </w:p>
    <w:p w14:paraId="6B852812" w14:textId="77777777" w:rsidR="00BD494A" w:rsidRPr="009C2392" w:rsidRDefault="00BD494A" w:rsidP="00BD494A">
      <w:pPr>
        <w:jc w:val="both"/>
        <w:rPr>
          <w:b/>
        </w:rPr>
      </w:pPr>
    </w:p>
    <w:p w14:paraId="6E5F3CC3" w14:textId="77777777" w:rsidR="00BD494A" w:rsidRPr="009C2392" w:rsidRDefault="00BD494A" w:rsidP="00BD494A">
      <w:pPr>
        <w:jc w:val="both"/>
        <w:rPr>
          <w:b/>
        </w:rPr>
      </w:pPr>
    </w:p>
    <w:p w14:paraId="56AAF95A" w14:textId="77777777" w:rsidR="00BD494A" w:rsidRPr="009C2392" w:rsidRDefault="00BD494A" w:rsidP="00BD494A">
      <w:pPr>
        <w:jc w:val="both"/>
        <w:rPr>
          <w:b/>
        </w:rPr>
      </w:pPr>
    </w:p>
    <w:p w14:paraId="782CDCEA" w14:textId="77777777" w:rsidR="00BD494A" w:rsidRPr="009C2392" w:rsidRDefault="00BD494A" w:rsidP="00BD494A">
      <w:pPr>
        <w:jc w:val="both"/>
        <w:rPr>
          <w:b/>
        </w:rPr>
      </w:pPr>
    </w:p>
    <w:p w14:paraId="6C23FA6F" w14:textId="77777777" w:rsidR="00BD494A" w:rsidRPr="009C2392" w:rsidRDefault="00BD494A" w:rsidP="00BD494A">
      <w:pPr>
        <w:jc w:val="both"/>
        <w:rPr>
          <w:b/>
        </w:rPr>
      </w:pPr>
    </w:p>
    <w:p w14:paraId="3B4B7739" w14:textId="77777777" w:rsidR="00BD494A" w:rsidRPr="009C2392" w:rsidRDefault="00BD494A" w:rsidP="00BD494A">
      <w:pPr>
        <w:jc w:val="both"/>
        <w:rPr>
          <w:b/>
        </w:rPr>
      </w:pPr>
    </w:p>
    <w:p w14:paraId="5929AC22" w14:textId="77777777" w:rsidR="00BD494A" w:rsidRPr="009C2392" w:rsidRDefault="00BD494A" w:rsidP="00BD494A">
      <w:pPr>
        <w:jc w:val="both"/>
        <w:rPr>
          <w:b/>
        </w:rPr>
      </w:pPr>
    </w:p>
    <w:p w14:paraId="2EBD79CE" w14:textId="77777777" w:rsidR="00BD494A" w:rsidRPr="009C2392" w:rsidRDefault="00BD494A" w:rsidP="00BD494A">
      <w:pPr>
        <w:jc w:val="both"/>
        <w:rPr>
          <w:b/>
        </w:rPr>
      </w:pPr>
    </w:p>
    <w:p w14:paraId="35F6AB6E" w14:textId="77777777" w:rsidR="00BD494A" w:rsidRPr="009C2392" w:rsidRDefault="00BD494A" w:rsidP="00BD494A">
      <w:pPr>
        <w:jc w:val="both"/>
        <w:rPr>
          <w:b/>
        </w:rPr>
      </w:pPr>
    </w:p>
    <w:p w14:paraId="531B5B66" w14:textId="77777777" w:rsidR="00BD494A" w:rsidRPr="009C2392" w:rsidRDefault="00BD494A" w:rsidP="00BD494A">
      <w:pPr>
        <w:jc w:val="both"/>
        <w:rPr>
          <w:b/>
        </w:rPr>
      </w:pPr>
    </w:p>
    <w:p w14:paraId="5B8E39FC" w14:textId="77777777" w:rsidR="00BD494A" w:rsidRPr="009C2392" w:rsidRDefault="00BD494A" w:rsidP="00BD494A">
      <w:pPr>
        <w:jc w:val="both"/>
        <w:rPr>
          <w:b/>
        </w:rPr>
      </w:pPr>
    </w:p>
    <w:p w14:paraId="7A5361E5" w14:textId="77777777" w:rsidR="00BD494A" w:rsidRPr="009C2392" w:rsidRDefault="00BD494A" w:rsidP="00BD494A">
      <w:pPr>
        <w:jc w:val="both"/>
        <w:rPr>
          <w:b/>
        </w:rPr>
      </w:pPr>
    </w:p>
    <w:p w14:paraId="6BDF76DD" w14:textId="77777777" w:rsidR="00BD494A" w:rsidRPr="009C2392" w:rsidRDefault="00BD494A" w:rsidP="00BD494A">
      <w:pPr>
        <w:jc w:val="both"/>
        <w:rPr>
          <w:b/>
        </w:rPr>
      </w:pPr>
    </w:p>
    <w:p w14:paraId="76DFF30B" w14:textId="77777777" w:rsidR="00BD494A" w:rsidRPr="009C2392" w:rsidRDefault="00BD494A" w:rsidP="00BD494A">
      <w:pPr>
        <w:jc w:val="both"/>
        <w:rPr>
          <w:b/>
        </w:rPr>
      </w:pPr>
    </w:p>
    <w:p w14:paraId="087BE975" w14:textId="77777777" w:rsidR="00BD494A" w:rsidRPr="009C2392" w:rsidRDefault="00BD494A" w:rsidP="00BD494A">
      <w:pPr>
        <w:jc w:val="both"/>
        <w:rPr>
          <w:b/>
        </w:rPr>
      </w:pPr>
    </w:p>
    <w:p w14:paraId="14B7D5BE" w14:textId="77777777" w:rsidR="00BD494A" w:rsidRPr="009C2392" w:rsidRDefault="00BD494A" w:rsidP="00BD494A">
      <w:pPr>
        <w:jc w:val="both"/>
        <w:rPr>
          <w:b/>
        </w:rPr>
      </w:pPr>
    </w:p>
    <w:p w14:paraId="6B8FA241" w14:textId="77777777" w:rsidR="00BD494A" w:rsidRPr="009C2392" w:rsidRDefault="00BD494A" w:rsidP="00BD494A">
      <w:pPr>
        <w:jc w:val="both"/>
        <w:rPr>
          <w:b/>
        </w:rPr>
      </w:pPr>
    </w:p>
    <w:p w14:paraId="0050755A" w14:textId="77777777" w:rsidR="00BD494A" w:rsidRPr="009C2392" w:rsidRDefault="00BD494A" w:rsidP="00BD494A">
      <w:pPr>
        <w:jc w:val="both"/>
        <w:rPr>
          <w:b/>
        </w:rPr>
      </w:pPr>
    </w:p>
    <w:p w14:paraId="29B2BA2A" w14:textId="77777777" w:rsidR="00BD494A" w:rsidRPr="009C2392" w:rsidRDefault="00BD494A" w:rsidP="00BD494A">
      <w:pPr>
        <w:jc w:val="both"/>
        <w:rPr>
          <w:b/>
        </w:rPr>
      </w:pPr>
    </w:p>
    <w:p w14:paraId="489CA723" w14:textId="77777777" w:rsidR="00BD494A" w:rsidRPr="009C2392" w:rsidRDefault="00BD494A" w:rsidP="00BD494A">
      <w:pPr>
        <w:jc w:val="both"/>
        <w:rPr>
          <w:b/>
        </w:rPr>
      </w:pPr>
    </w:p>
    <w:p w14:paraId="3CC4D5B0" w14:textId="77777777" w:rsidR="00BD494A" w:rsidRPr="009C2392" w:rsidRDefault="00BD494A" w:rsidP="00BD494A">
      <w:pPr>
        <w:jc w:val="both"/>
        <w:rPr>
          <w:b/>
        </w:rPr>
      </w:pPr>
    </w:p>
    <w:p w14:paraId="664690F5" w14:textId="77777777" w:rsidR="00BD494A" w:rsidRPr="009C2392" w:rsidRDefault="00BD494A" w:rsidP="00BD494A">
      <w:pPr>
        <w:jc w:val="both"/>
        <w:rPr>
          <w:b/>
        </w:rPr>
      </w:pPr>
    </w:p>
    <w:p w14:paraId="3C3406E8" w14:textId="77777777" w:rsidR="00BD494A" w:rsidRPr="009C2392" w:rsidRDefault="00BD494A" w:rsidP="00BD494A">
      <w:pPr>
        <w:jc w:val="both"/>
        <w:rPr>
          <w:b/>
        </w:rPr>
      </w:pPr>
    </w:p>
    <w:p w14:paraId="32F9CE72" w14:textId="77777777" w:rsidR="00BD494A" w:rsidRPr="009C2392" w:rsidRDefault="00BD494A" w:rsidP="00BD494A">
      <w:pPr>
        <w:jc w:val="both"/>
        <w:rPr>
          <w:b/>
        </w:rPr>
      </w:pPr>
    </w:p>
    <w:p w14:paraId="3471AEED" w14:textId="77777777" w:rsidR="00BD494A" w:rsidRPr="009C2392" w:rsidRDefault="00BD494A" w:rsidP="00BD494A">
      <w:pPr>
        <w:jc w:val="both"/>
        <w:rPr>
          <w:b/>
        </w:rPr>
      </w:pPr>
    </w:p>
    <w:p w14:paraId="085086D4" w14:textId="77777777" w:rsidR="00BD494A" w:rsidRDefault="00BD494A" w:rsidP="00BD494A">
      <w:pPr>
        <w:jc w:val="both"/>
        <w:rPr>
          <w:b/>
        </w:rPr>
      </w:pPr>
    </w:p>
    <w:p w14:paraId="1451267F" w14:textId="77777777" w:rsidR="00325E22" w:rsidRPr="009C2392" w:rsidRDefault="00325E22" w:rsidP="00BD494A">
      <w:pPr>
        <w:jc w:val="both"/>
        <w:rPr>
          <w:b/>
        </w:rPr>
      </w:pPr>
    </w:p>
    <w:p w14:paraId="083E8173" w14:textId="77777777" w:rsidR="00BD494A" w:rsidRDefault="00BD494A" w:rsidP="00BD494A">
      <w:pPr>
        <w:jc w:val="both"/>
        <w:rPr>
          <w:b/>
        </w:rPr>
      </w:pPr>
    </w:p>
    <w:p w14:paraId="60F8CBCD" w14:textId="77777777" w:rsidR="00BD494A" w:rsidRPr="009C2392" w:rsidRDefault="00BD494A" w:rsidP="00BD494A">
      <w:pPr>
        <w:autoSpaceDE w:val="0"/>
        <w:autoSpaceDN w:val="0"/>
        <w:adjustRightInd w:val="0"/>
        <w:spacing w:line="288" w:lineRule="auto"/>
        <w:rPr>
          <w:b/>
          <w:color w:val="000000"/>
        </w:rPr>
      </w:pPr>
      <w:r w:rsidRPr="009C2392">
        <w:rPr>
          <w:b/>
        </w:rPr>
        <w:lastRenderedPageBreak/>
        <w:t>Öğretim</w:t>
      </w:r>
      <w:r w:rsidRPr="009C2392">
        <w:rPr>
          <w:b/>
          <w:color w:val="000000"/>
        </w:rPr>
        <w:t xml:space="preserve"> Yardımcıları Görev Süresi Uzatımı Alt Süreç İş Akış Şeması</w:t>
      </w:r>
    </w:p>
    <w:p w14:paraId="43AF6C10" w14:textId="77777777" w:rsidR="00BD494A" w:rsidRPr="009C2392" w:rsidRDefault="00BD494A" w:rsidP="00BD494A">
      <w:pPr>
        <w:jc w:val="both"/>
      </w:pPr>
    </w:p>
    <w:p w14:paraId="3BD16D91" w14:textId="77777777" w:rsidR="00BD494A" w:rsidRPr="009C2392" w:rsidRDefault="00BD494A" w:rsidP="00BD494A">
      <w:pPr>
        <w:jc w:val="both"/>
      </w:pPr>
    </w:p>
    <w:p w14:paraId="6C651FA7" w14:textId="77777777" w:rsidR="00BD494A" w:rsidRPr="009C2392" w:rsidRDefault="00BA69E3" w:rsidP="00BD494A">
      <w:pPr>
        <w:jc w:val="center"/>
      </w:pPr>
      <w:r>
        <w:rPr>
          <w:noProof/>
        </w:rPr>
        <w:object w:dxaOrig="1440" w:dyaOrig="1440" w14:anchorId="19248E4F">
          <v:shape id="_x0000_s1053" type="#_x0000_t75" style="position:absolute;left:0;text-align:left;margin-left:-111.35pt;margin-top:13.4pt;width:643.7pt;height:562.8pt;z-index:251762688">
            <v:imagedata r:id="rId19" o:title=""/>
          </v:shape>
          <o:OLEObject Type="Embed" ProgID="Visio.Drawing.11" ShapeID="_x0000_s1053" DrawAspect="Content" ObjectID="_1692705044" r:id="rId20"/>
        </w:object>
      </w:r>
    </w:p>
    <w:p w14:paraId="7E7C2A8C" w14:textId="77777777" w:rsidR="00BD494A" w:rsidRPr="009C2392" w:rsidRDefault="00BD494A" w:rsidP="00BD494A">
      <w:pPr>
        <w:jc w:val="center"/>
      </w:pPr>
    </w:p>
    <w:p w14:paraId="7C7937D0" w14:textId="77777777" w:rsidR="00BD494A" w:rsidRPr="009C2392" w:rsidRDefault="00BD494A" w:rsidP="00BD494A">
      <w:pPr>
        <w:jc w:val="center"/>
      </w:pPr>
    </w:p>
    <w:p w14:paraId="515F299D" w14:textId="77777777" w:rsidR="00BD494A" w:rsidRPr="009C2392" w:rsidRDefault="00BD494A" w:rsidP="00BD494A">
      <w:pPr>
        <w:jc w:val="center"/>
      </w:pPr>
    </w:p>
    <w:p w14:paraId="4ACC3A09" w14:textId="77777777" w:rsidR="00BD494A" w:rsidRPr="009C2392" w:rsidRDefault="00BD494A" w:rsidP="00BD494A">
      <w:pPr>
        <w:jc w:val="center"/>
      </w:pPr>
    </w:p>
    <w:p w14:paraId="17DB487C" w14:textId="77777777" w:rsidR="00BD494A" w:rsidRPr="009C2392" w:rsidRDefault="00BD494A" w:rsidP="00BD494A">
      <w:pPr>
        <w:jc w:val="center"/>
      </w:pPr>
    </w:p>
    <w:p w14:paraId="52786F06" w14:textId="77777777" w:rsidR="00BD494A" w:rsidRPr="009C2392" w:rsidRDefault="00BD494A" w:rsidP="00BD494A">
      <w:pPr>
        <w:jc w:val="center"/>
      </w:pPr>
    </w:p>
    <w:p w14:paraId="714818EF" w14:textId="77777777" w:rsidR="00BD494A" w:rsidRPr="009C2392" w:rsidRDefault="00BD494A" w:rsidP="00BD494A">
      <w:pPr>
        <w:jc w:val="center"/>
      </w:pPr>
    </w:p>
    <w:p w14:paraId="75F18E45" w14:textId="77777777" w:rsidR="00BD494A" w:rsidRPr="009C2392" w:rsidRDefault="00BD494A" w:rsidP="00BD494A">
      <w:pPr>
        <w:jc w:val="center"/>
      </w:pPr>
    </w:p>
    <w:p w14:paraId="4EEBDA3D" w14:textId="77777777" w:rsidR="00BD494A" w:rsidRPr="009C2392" w:rsidRDefault="00BD494A" w:rsidP="00BD494A">
      <w:pPr>
        <w:jc w:val="center"/>
      </w:pPr>
    </w:p>
    <w:p w14:paraId="492022A9" w14:textId="77777777" w:rsidR="00BD494A" w:rsidRPr="009C2392" w:rsidRDefault="00BD494A" w:rsidP="00BD494A">
      <w:pPr>
        <w:jc w:val="center"/>
      </w:pPr>
    </w:p>
    <w:p w14:paraId="70DE98B0" w14:textId="77777777" w:rsidR="00BD494A" w:rsidRPr="009C2392" w:rsidRDefault="00BD494A" w:rsidP="00BD494A">
      <w:pPr>
        <w:jc w:val="center"/>
      </w:pPr>
    </w:p>
    <w:p w14:paraId="26949C56" w14:textId="77777777" w:rsidR="00BD494A" w:rsidRPr="009C2392" w:rsidRDefault="00BD494A" w:rsidP="00BD494A">
      <w:pPr>
        <w:jc w:val="center"/>
      </w:pPr>
    </w:p>
    <w:p w14:paraId="2E3E6796" w14:textId="77777777" w:rsidR="00BD494A" w:rsidRPr="009C2392" w:rsidRDefault="00BD494A" w:rsidP="00BD494A">
      <w:pPr>
        <w:jc w:val="center"/>
      </w:pPr>
    </w:p>
    <w:p w14:paraId="2B189EE4" w14:textId="77777777" w:rsidR="00BD494A" w:rsidRPr="009C2392" w:rsidRDefault="00BD494A" w:rsidP="00BD494A">
      <w:pPr>
        <w:jc w:val="center"/>
      </w:pPr>
    </w:p>
    <w:p w14:paraId="6A94498C" w14:textId="77777777" w:rsidR="00BD494A" w:rsidRPr="009C2392" w:rsidRDefault="00BD494A" w:rsidP="00BD494A">
      <w:pPr>
        <w:jc w:val="center"/>
      </w:pPr>
    </w:p>
    <w:p w14:paraId="55D66CF4" w14:textId="77777777" w:rsidR="00BD494A" w:rsidRPr="009C2392" w:rsidRDefault="00BD494A" w:rsidP="00BD494A">
      <w:pPr>
        <w:jc w:val="center"/>
      </w:pPr>
    </w:p>
    <w:p w14:paraId="1E1EB877" w14:textId="77777777" w:rsidR="00BD494A" w:rsidRPr="009C2392" w:rsidRDefault="00BD494A" w:rsidP="00BD494A">
      <w:pPr>
        <w:jc w:val="center"/>
      </w:pPr>
    </w:p>
    <w:p w14:paraId="1B976F52" w14:textId="77777777" w:rsidR="00BD494A" w:rsidRPr="009C2392" w:rsidRDefault="00BD494A" w:rsidP="00BD494A">
      <w:pPr>
        <w:jc w:val="center"/>
      </w:pPr>
    </w:p>
    <w:p w14:paraId="1B965836" w14:textId="77777777" w:rsidR="00BD494A" w:rsidRDefault="00BD494A" w:rsidP="00BD494A">
      <w:pPr>
        <w:autoSpaceDE w:val="0"/>
        <w:autoSpaceDN w:val="0"/>
        <w:adjustRightInd w:val="0"/>
        <w:spacing w:line="288" w:lineRule="auto"/>
        <w:rPr>
          <w:b/>
        </w:rPr>
      </w:pPr>
    </w:p>
    <w:p w14:paraId="71C2C4AA" w14:textId="77777777" w:rsidR="00BD494A" w:rsidRDefault="00BD494A" w:rsidP="00BD494A">
      <w:pPr>
        <w:autoSpaceDE w:val="0"/>
        <w:autoSpaceDN w:val="0"/>
        <w:adjustRightInd w:val="0"/>
        <w:spacing w:line="288" w:lineRule="auto"/>
        <w:rPr>
          <w:b/>
        </w:rPr>
      </w:pPr>
    </w:p>
    <w:p w14:paraId="57FF9EAC" w14:textId="77777777" w:rsidR="00BD494A" w:rsidRDefault="00BD494A" w:rsidP="00BD494A">
      <w:pPr>
        <w:autoSpaceDE w:val="0"/>
        <w:autoSpaceDN w:val="0"/>
        <w:adjustRightInd w:val="0"/>
        <w:spacing w:line="288" w:lineRule="auto"/>
        <w:rPr>
          <w:b/>
        </w:rPr>
      </w:pPr>
    </w:p>
    <w:p w14:paraId="04772280" w14:textId="77777777" w:rsidR="00BD494A" w:rsidRDefault="00BD494A" w:rsidP="00BD494A">
      <w:pPr>
        <w:autoSpaceDE w:val="0"/>
        <w:autoSpaceDN w:val="0"/>
        <w:adjustRightInd w:val="0"/>
        <w:spacing w:line="288" w:lineRule="auto"/>
        <w:rPr>
          <w:b/>
        </w:rPr>
      </w:pPr>
    </w:p>
    <w:p w14:paraId="69733F32" w14:textId="77777777" w:rsidR="00BD494A" w:rsidRDefault="00BD494A" w:rsidP="00BD494A">
      <w:pPr>
        <w:autoSpaceDE w:val="0"/>
        <w:autoSpaceDN w:val="0"/>
        <w:adjustRightInd w:val="0"/>
        <w:spacing w:line="288" w:lineRule="auto"/>
        <w:rPr>
          <w:b/>
        </w:rPr>
      </w:pPr>
    </w:p>
    <w:p w14:paraId="054C51EF" w14:textId="77777777" w:rsidR="00BD494A" w:rsidRDefault="00BD494A" w:rsidP="00BD494A">
      <w:pPr>
        <w:autoSpaceDE w:val="0"/>
        <w:autoSpaceDN w:val="0"/>
        <w:adjustRightInd w:val="0"/>
        <w:spacing w:line="288" w:lineRule="auto"/>
        <w:rPr>
          <w:b/>
        </w:rPr>
      </w:pPr>
    </w:p>
    <w:p w14:paraId="5BEFFF76" w14:textId="77777777" w:rsidR="00BD494A" w:rsidRDefault="00BD494A" w:rsidP="00BD494A">
      <w:pPr>
        <w:autoSpaceDE w:val="0"/>
        <w:autoSpaceDN w:val="0"/>
        <w:adjustRightInd w:val="0"/>
        <w:spacing w:line="288" w:lineRule="auto"/>
        <w:rPr>
          <w:b/>
        </w:rPr>
      </w:pPr>
    </w:p>
    <w:p w14:paraId="21283034" w14:textId="77777777" w:rsidR="00BD494A" w:rsidRDefault="00BD494A" w:rsidP="00BD494A">
      <w:pPr>
        <w:autoSpaceDE w:val="0"/>
        <w:autoSpaceDN w:val="0"/>
        <w:adjustRightInd w:val="0"/>
        <w:spacing w:line="288" w:lineRule="auto"/>
        <w:rPr>
          <w:b/>
        </w:rPr>
      </w:pPr>
    </w:p>
    <w:p w14:paraId="1DCE08AB" w14:textId="77777777" w:rsidR="00BD494A" w:rsidRDefault="00BD494A" w:rsidP="00BD494A">
      <w:pPr>
        <w:autoSpaceDE w:val="0"/>
        <w:autoSpaceDN w:val="0"/>
        <w:adjustRightInd w:val="0"/>
        <w:spacing w:line="288" w:lineRule="auto"/>
        <w:rPr>
          <w:b/>
        </w:rPr>
      </w:pPr>
    </w:p>
    <w:p w14:paraId="042F506E" w14:textId="77777777" w:rsidR="00325E22" w:rsidRDefault="00325E22" w:rsidP="00BD494A">
      <w:pPr>
        <w:autoSpaceDE w:val="0"/>
        <w:autoSpaceDN w:val="0"/>
        <w:adjustRightInd w:val="0"/>
        <w:spacing w:line="288" w:lineRule="auto"/>
        <w:rPr>
          <w:b/>
        </w:rPr>
      </w:pPr>
    </w:p>
    <w:p w14:paraId="262D4A4E" w14:textId="77777777" w:rsidR="00BD494A" w:rsidRDefault="00BD494A" w:rsidP="00BD494A">
      <w:pPr>
        <w:autoSpaceDE w:val="0"/>
        <w:autoSpaceDN w:val="0"/>
        <w:adjustRightInd w:val="0"/>
        <w:spacing w:line="288" w:lineRule="auto"/>
        <w:rPr>
          <w:b/>
        </w:rPr>
      </w:pPr>
    </w:p>
    <w:p w14:paraId="32884A9C" w14:textId="77777777" w:rsidR="00BD494A" w:rsidRDefault="00BD494A" w:rsidP="00BD494A">
      <w:pPr>
        <w:autoSpaceDE w:val="0"/>
        <w:autoSpaceDN w:val="0"/>
        <w:adjustRightInd w:val="0"/>
        <w:spacing w:line="288" w:lineRule="auto"/>
        <w:rPr>
          <w:b/>
        </w:rPr>
      </w:pPr>
    </w:p>
    <w:p w14:paraId="31A305F5" w14:textId="77777777" w:rsidR="00BD494A" w:rsidRPr="009C2392" w:rsidRDefault="00BD494A" w:rsidP="00BD494A">
      <w:pPr>
        <w:autoSpaceDE w:val="0"/>
        <w:autoSpaceDN w:val="0"/>
        <w:adjustRightInd w:val="0"/>
        <w:spacing w:line="288" w:lineRule="auto"/>
        <w:rPr>
          <w:color w:val="000000"/>
        </w:rPr>
      </w:pPr>
      <w:r w:rsidRPr="009C2392">
        <w:rPr>
          <w:b/>
          <w:color w:val="000000"/>
        </w:rPr>
        <w:lastRenderedPageBreak/>
        <w:t>Ders Görevlendirmelerinin Yapılması Alt Süreci Akış Şeması</w:t>
      </w:r>
    </w:p>
    <w:p w14:paraId="56286630" w14:textId="77777777" w:rsidR="00BD494A" w:rsidRPr="009C2392" w:rsidRDefault="00BA69E3" w:rsidP="00BD494A">
      <w:pPr>
        <w:tabs>
          <w:tab w:val="left" w:pos="0"/>
        </w:tabs>
        <w:autoSpaceDE w:val="0"/>
        <w:autoSpaceDN w:val="0"/>
        <w:adjustRightInd w:val="0"/>
        <w:spacing w:line="288" w:lineRule="auto"/>
        <w:rPr>
          <w:b/>
        </w:rPr>
      </w:pPr>
      <w:r>
        <w:rPr>
          <w:noProof/>
        </w:rPr>
        <w:object w:dxaOrig="1440" w:dyaOrig="1440" w14:anchorId="2A74329C">
          <v:shape id="_x0000_s1054" type="#_x0000_t75" style="position:absolute;margin-left:-.55pt;margin-top:17.95pt;width:511.7pt;height:623.05pt;z-index:251763712">
            <v:imagedata r:id="rId21" o:title=""/>
          </v:shape>
          <o:OLEObject Type="Embed" ProgID="Visio.Drawing.11" ShapeID="_x0000_s1054" DrawAspect="Content" ObjectID="_1692705045" r:id="rId22"/>
        </w:object>
      </w:r>
    </w:p>
    <w:p w14:paraId="66E525A3" w14:textId="77777777" w:rsidR="00BD494A" w:rsidRPr="009C2392" w:rsidRDefault="00BD494A" w:rsidP="00BD494A">
      <w:pPr>
        <w:tabs>
          <w:tab w:val="left" w:pos="0"/>
        </w:tabs>
        <w:autoSpaceDE w:val="0"/>
        <w:autoSpaceDN w:val="0"/>
        <w:adjustRightInd w:val="0"/>
        <w:spacing w:line="288" w:lineRule="auto"/>
        <w:rPr>
          <w:b/>
        </w:rPr>
      </w:pPr>
    </w:p>
    <w:p w14:paraId="7FE1D51F" w14:textId="77777777" w:rsidR="00BD494A" w:rsidRPr="009C2392" w:rsidRDefault="00BD494A" w:rsidP="00BD494A">
      <w:pPr>
        <w:jc w:val="both"/>
        <w:rPr>
          <w:b/>
        </w:rPr>
      </w:pPr>
    </w:p>
    <w:p w14:paraId="15BA1095" w14:textId="77777777" w:rsidR="00BD494A" w:rsidRPr="009C2392" w:rsidRDefault="00BD494A" w:rsidP="00BD494A">
      <w:pPr>
        <w:jc w:val="both"/>
        <w:rPr>
          <w:b/>
        </w:rPr>
      </w:pPr>
    </w:p>
    <w:p w14:paraId="1E1AE398" w14:textId="77777777" w:rsidR="00BD494A" w:rsidRPr="009C2392" w:rsidRDefault="00BD494A" w:rsidP="00BD494A">
      <w:pPr>
        <w:jc w:val="both"/>
        <w:rPr>
          <w:b/>
        </w:rPr>
      </w:pPr>
    </w:p>
    <w:p w14:paraId="089A124B" w14:textId="77777777" w:rsidR="00BD494A" w:rsidRPr="009C2392" w:rsidRDefault="00BD494A" w:rsidP="00BD494A">
      <w:pPr>
        <w:jc w:val="both"/>
        <w:rPr>
          <w:b/>
        </w:rPr>
      </w:pPr>
    </w:p>
    <w:p w14:paraId="19BC7315" w14:textId="77777777" w:rsidR="00BD494A" w:rsidRPr="009C2392" w:rsidRDefault="00BD494A" w:rsidP="00BD494A">
      <w:pPr>
        <w:jc w:val="both"/>
        <w:rPr>
          <w:b/>
        </w:rPr>
      </w:pPr>
    </w:p>
    <w:p w14:paraId="6D97AA11" w14:textId="77777777" w:rsidR="00BD494A" w:rsidRPr="009C2392" w:rsidRDefault="00BD494A" w:rsidP="00BD494A">
      <w:pPr>
        <w:jc w:val="both"/>
        <w:rPr>
          <w:b/>
        </w:rPr>
      </w:pPr>
    </w:p>
    <w:p w14:paraId="6E644C47" w14:textId="77777777" w:rsidR="00BD494A" w:rsidRPr="009C2392" w:rsidRDefault="00BD494A" w:rsidP="00BD494A">
      <w:pPr>
        <w:jc w:val="both"/>
        <w:rPr>
          <w:b/>
        </w:rPr>
      </w:pPr>
    </w:p>
    <w:p w14:paraId="18CF349C" w14:textId="77777777" w:rsidR="00BD494A" w:rsidRPr="009C2392" w:rsidRDefault="00BD494A" w:rsidP="00BD494A">
      <w:pPr>
        <w:jc w:val="both"/>
        <w:rPr>
          <w:b/>
        </w:rPr>
      </w:pPr>
    </w:p>
    <w:p w14:paraId="6021FF0A" w14:textId="77777777" w:rsidR="00BD494A" w:rsidRPr="009C2392" w:rsidRDefault="00BD494A" w:rsidP="00BD494A">
      <w:pPr>
        <w:jc w:val="both"/>
        <w:rPr>
          <w:b/>
        </w:rPr>
      </w:pPr>
    </w:p>
    <w:p w14:paraId="13420F95" w14:textId="77777777" w:rsidR="00BD494A" w:rsidRPr="009C2392" w:rsidRDefault="00BD494A" w:rsidP="00BD494A">
      <w:pPr>
        <w:jc w:val="both"/>
        <w:rPr>
          <w:b/>
        </w:rPr>
      </w:pPr>
    </w:p>
    <w:p w14:paraId="685C7EA6" w14:textId="77777777" w:rsidR="00BD494A" w:rsidRPr="009C2392" w:rsidRDefault="00BD494A" w:rsidP="00BD494A">
      <w:pPr>
        <w:jc w:val="both"/>
        <w:rPr>
          <w:b/>
        </w:rPr>
      </w:pPr>
    </w:p>
    <w:p w14:paraId="3F7396FF" w14:textId="77777777" w:rsidR="00BD494A" w:rsidRPr="009C2392" w:rsidRDefault="00BD494A" w:rsidP="00BD494A">
      <w:pPr>
        <w:jc w:val="both"/>
        <w:rPr>
          <w:b/>
        </w:rPr>
      </w:pPr>
    </w:p>
    <w:p w14:paraId="507495AB" w14:textId="77777777" w:rsidR="00BD494A" w:rsidRPr="009C2392" w:rsidRDefault="00BD494A" w:rsidP="00BD494A">
      <w:pPr>
        <w:jc w:val="both"/>
        <w:rPr>
          <w:b/>
        </w:rPr>
      </w:pPr>
    </w:p>
    <w:p w14:paraId="239EA394" w14:textId="77777777" w:rsidR="00BD494A" w:rsidRPr="009C2392" w:rsidRDefault="00BD494A" w:rsidP="00BD494A">
      <w:pPr>
        <w:jc w:val="both"/>
        <w:rPr>
          <w:b/>
        </w:rPr>
      </w:pPr>
    </w:p>
    <w:p w14:paraId="17F6322B" w14:textId="77777777" w:rsidR="00BD494A" w:rsidRPr="009C2392" w:rsidRDefault="00BD494A" w:rsidP="00BD494A">
      <w:pPr>
        <w:jc w:val="both"/>
        <w:rPr>
          <w:b/>
        </w:rPr>
      </w:pPr>
    </w:p>
    <w:p w14:paraId="5AEF6772" w14:textId="77777777" w:rsidR="00BD494A" w:rsidRPr="009C2392" w:rsidRDefault="00BD494A" w:rsidP="00BD494A">
      <w:pPr>
        <w:jc w:val="both"/>
        <w:rPr>
          <w:b/>
        </w:rPr>
      </w:pPr>
    </w:p>
    <w:p w14:paraId="2D6079B9" w14:textId="77777777" w:rsidR="00BD494A" w:rsidRPr="009C2392" w:rsidRDefault="00BD494A" w:rsidP="00BD494A">
      <w:pPr>
        <w:jc w:val="both"/>
        <w:rPr>
          <w:b/>
        </w:rPr>
      </w:pPr>
    </w:p>
    <w:p w14:paraId="692A8AF7" w14:textId="77777777" w:rsidR="00BD494A" w:rsidRPr="009C2392" w:rsidRDefault="00BD494A" w:rsidP="00BD494A">
      <w:pPr>
        <w:jc w:val="both"/>
        <w:rPr>
          <w:b/>
        </w:rPr>
      </w:pPr>
    </w:p>
    <w:p w14:paraId="202220FD" w14:textId="77777777" w:rsidR="00BD494A" w:rsidRPr="009C2392" w:rsidRDefault="00BD494A" w:rsidP="00BD494A">
      <w:pPr>
        <w:jc w:val="both"/>
        <w:rPr>
          <w:b/>
        </w:rPr>
      </w:pPr>
    </w:p>
    <w:p w14:paraId="58585C08" w14:textId="77777777" w:rsidR="00BD494A" w:rsidRPr="009C2392" w:rsidRDefault="00BD494A" w:rsidP="00BD494A">
      <w:pPr>
        <w:jc w:val="both"/>
        <w:rPr>
          <w:b/>
        </w:rPr>
      </w:pPr>
    </w:p>
    <w:p w14:paraId="50CF7BBE" w14:textId="77777777" w:rsidR="00BD494A" w:rsidRPr="009C2392" w:rsidRDefault="00BD494A" w:rsidP="00BD494A">
      <w:pPr>
        <w:jc w:val="both"/>
        <w:rPr>
          <w:b/>
        </w:rPr>
      </w:pPr>
    </w:p>
    <w:p w14:paraId="42CB03E3" w14:textId="77777777" w:rsidR="00BD494A" w:rsidRPr="009C2392" w:rsidRDefault="00BD494A" w:rsidP="00BD494A">
      <w:pPr>
        <w:jc w:val="both"/>
        <w:rPr>
          <w:b/>
        </w:rPr>
      </w:pPr>
    </w:p>
    <w:p w14:paraId="0160E978" w14:textId="77777777" w:rsidR="00BD494A" w:rsidRPr="009C2392" w:rsidRDefault="00BD494A" w:rsidP="00BD494A">
      <w:pPr>
        <w:jc w:val="both"/>
        <w:rPr>
          <w:b/>
        </w:rPr>
      </w:pPr>
    </w:p>
    <w:p w14:paraId="7DE95770" w14:textId="77777777" w:rsidR="00BD494A" w:rsidRPr="009C2392" w:rsidRDefault="00BD494A" w:rsidP="00BD494A">
      <w:pPr>
        <w:jc w:val="both"/>
        <w:rPr>
          <w:b/>
        </w:rPr>
      </w:pPr>
    </w:p>
    <w:p w14:paraId="7BCC6264" w14:textId="77777777" w:rsidR="00BD494A" w:rsidRPr="009C2392" w:rsidRDefault="00BD494A" w:rsidP="00BD494A">
      <w:pPr>
        <w:jc w:val="both"/>
        <w:rPr>
          <w:b/>
        </w:rPr>
      </w:pPr>
    </w:p>
    <w:p w14:paraId="6AE781B3" w14:textId="77777777" w:rsidR="00BD494A" w:rsidRPr="009C2392" w:rsidRDefault="00BD494A" w:rsidP="00BD494A">
      <w:pPr>
        <w:jc w:val="both"/>
        <w:rPr>
          <w:b/>
        </w:rPr>
      </w:pPr>
    </w:p>
    <w:p w14:paraId="4E67951B" w14:textId="77777777" w:rsidR="00BD494A" w:rsidRPr="009C2392" w:rsidRDefault="00BD494A" w:rsidP="00BD494A">
      <w:pPr>
        <w:jc w:val="both"/>
        <w:rPr>
          <w:b/>
        </w:rPr>
      </w:pPr>
    </w:p>
    <w:p w14:paraId="76D007FE" w14:textId="77777777" w:rsidR="00BD494A" w:rsidRDefault="00BD494A" w:rsidP="00BD494A">
      <w:pPr>
        <w:jc w:val="both"/>
        <w:rPr>
          <w:b/>
        </w:rPr>
      </w:pPr>
    </w:p>
    <w:p w14:paraId="25CF9DA7" w14:textId="77777777" w:rsidR="00325E22" w:rsidRDefault="00325E22" w:rsidP="00BD494A">
      <w:pPr>
        <w:jc w:val="both"/>
        <w:rPr>
          <w:b/>
        </w:rPr>
      </w:pPr>
    </w:p>
    <w:p w14:paraId="28DFC53E" w14:textId="77777777" w:rsidR="00325E22" w:rsidRDefault="00325E22" w:rsidP="00BD494A">
      <w:pPr>
        <w:jc w:val="both"/>
        <w:rPr>
          <w:b/>
        </w:rPr>
      </w:pPr>
    </w:p>
    <w:p w14:paraId="2B9EB07E" w14:textId="77777777" w:rsidR="00325E22" w:rsidRPr="009C2392" w:rsidRDefault="00325E22" w:rsidP="00BD494A">
      <w:pPr>
        <w:jc w:val="both"/>
        <w:rPr>
          <w:b/>
        </w:rPr>
      </w:pPr>
    </w:p>
    <w:p w14:paraId="01E5AADE" w14:textId="77777777" w:rsidR="00BD494A" w:rsidRPr="009C2392" w:rsidRDefault="00BD494A" w:rsidP="00BD494A">
      <w:pPr>
        <w:jc w:val="both"/>
        <w:rPr>
          <w:b/>
        </w:rPr>
      </w:pPr>
    </w:p>
    <w:p w14:paraId="62D8B900" w14:textId="77777777" w:rsidR="00BD494A" w:rsidRDefault="00BD494A" w:rsidP="00BD494A">
      <w:pPr>
        <w:jc w:val="both"/>
        <w:rPr>
          <w:b/>
        </w:rPr>
      </w:pPr>
    </w:p>
    <w:p w14:paraId="2F3E113E" w14:textId="77777777" w:rsidR="00325E22" w:rsidRPr="009C2392" w:rsidRDefault="00325E22" w:rsidP="00BD494A">
      <w:pPr>
        <w:jc w:val="both"/>
        <w:rPr>
          <w:b/>
        </w:rPr>
      </w:pPr>
    </w:p>
    <w:p w14:paraId="7B2832A3" w14:textId="77777777" w:rsidR="00BD494A" w:rsidRDefault="00BD494A" w:rsidP="00BD494A">
      <w:pPr>
        <w:jc w:val="both"/>
        <w:rPr>
          <w:b/>
        </w:rPr>
      </w:pPr>
    </w:p>
    <w:p w14:paraId="502BA37B" w14:textId="77777777" w:rsidR="00325E22" w:rsidRPr="009C2392" w:rsidRDefault="00325E22" w:rsidP="00BD494A">
      <w:pPr>
        <w:jc w:val="both"/>
        <w:rPr>
          <w:b/>
        </w:rPr>
      </w:pPr>
    </w:p>
    <w:p w14:paraId="352B80B9" w14:textId="77777777" w:rsidR="00BD494A" w:rsidRPr="009C2392" w:rsidRDefault="00BD494A" w:rsidP="00BD494A">
      <w:pPr>
        <w:autoSpaceDE w:val="0"/>
        <w:autoSpaceDN w:val="0"/>
        <w:adjustRightInd w:val="0"/>
        <w:spacing w:line="288" w:lineRule="auto"/>
        <w:rPr>
          <w:color w:val="000000"/>
        </w:rPr>
      </w:pPr>
      <w:r w:rsidRPr="009C2392">
        <w:rPr>
          <w:b/>
          <w:color w:val="000000"/>
        </w:rPr>
        <w:t>Ders Planlarının ve İçeriklerinin Güncellenmesi Alt Süreci İş Akış Şeması</w:t>
      </w:r>
    </w:p>
    <w:p w14:paraId="60F60748" w14:textId="77777777" w:rsidR="00BD494A" w:rsidRPr="009C2392" w:rsidRDefault="00BD494A" w:rsidP="00BD494A">
      <w:pPr>
        <w:jc w:val="both"/>
        <w:rPr>
          <w:b/>
        </w:rPr>
      </w:pPr>
    </w:p>
    <w:p w14:paraId="59823956" w14:textId="77777777" w:rsidR="00BD494A" w:rsidRPr="009C2392" w:rsidRDefault="00BD494A" w:rsidP="00BD494A">
      <w:pPr>
        <w:jc w:val="both"/>
        <w:rPr>
          <w:b/>
        </w:rPr>
      </w:pPr>
    </w:p>
    <w:p w14:paraId="73DE6C75" w14:textId="77777777" w:rsidR="00BD494A" w:rsidRPr="009C2392" w:rsidRDefault="00BA69E3" w:rsidP="00BD494A">
      <w:pPr>
        <w:jc w:val="both"/>
        <w:rPr>
          <w:b/>
        </w:rPr>
      </w:pPr>
      <w:r>
        <w:rPr>
          <w:noProof/>
        </w:rPr>
        <w:object w:dxaOrig="1440" w:dyaOrig="1440" w14:anchorId="46C65035">
          <v:shape id="_x0000_s1055" type="#_x0000_t75" style="position:absolute;left:0;text-align:left;margin-left:-14.9pt;margin-top:3.1pt;width:557.1pt;height:636.1pt;z-index:251764736">
            <v:imagedata r:id="rId23" o:title=""/>
          </v:shape>
          <o:OLEObject Type="Embed" ProgID="Visio.Drawing.11" ShapeID="_x0000_s1055" DrawAspect="Content" ObjectID="_1692705046" r:id="rId24"/>
        </w:object>
      </w:r>
    </w:p>
    <w:p w14:paraId="36F3CB00" w14:textId="77777777" w:rsidR="00BD494A" w:rsidRPr="009C2392" w:rsidRDefault="00BD494A" w:rsidP="00BD494A">
      <w:pPr>
        <w:jc w:val="both"/>
        <w:rPr>
          <w:b/>
        </w:rPr>
      </w:pPr>
    </w:p>
    <w:p w14:paraId="41BF9AA3" w14:textId="77777777" w:rsidR="00BD494A" w:rsidRPr="009C2392" w:rsidRDefault="00BD494A" w:rsidP="00BD494A">
      <w:pPr>
        <w:jc w:val="both"/>
        <w:rPr>
          <w:b/>
        </w:rPr>
      </w:pPr>
    </w:p>
    <w:p w14:paraId="6E9C3EAC" w14:textId="77777777" w:rsidR="00BD494A" w:rsidRPr="009C2392" w:rsidRDefault="00BD494A" w:rsidP="00BD494A">
      <w:pPr>
        <w:jc w:val="both"/>
        <w:rPr>
          <w:b/>
        </w:rPr>
      </w:pPr>
    </w:p>
    <w:p w14:paraId="7B1D360E" w14:textId="77777777" w:rsidR="00BD494A" w:rsidRPr="009C2392" w:rsidRDefault="00BD494A" w:rsidP="00BD494A">
      <w:pPr>
        <w:jc w:val="both"/>
        <w:rPr>
          <w:b/>
        </w:rPr>
      </w:pPr>
    </w:p>
    <w:p w14:paraId="2AAFB4BE" w14:textId="77777777" w:rsidR="00BD494A" w:rsidRPr="009C2392" w:rsidRDefault="00BD494A" w:rsidP="00BD494A">
      <w:pPr>
        <w:jc w:val="both"/>
        <w:rPr>
          <w:b/>
        </w:rPr>
      </w:pPr>
    </w:p>
    <w:p w14:paraId="31B5A807" w14:textId="77777777" w:rsidR="00BD494A" w:rsidRPr="009C2392" w:rsidRDefault="00BD494A" w:rsidP="00BD494A">
      <w:pPr>
        <w:jc w:val="both"/>
        <w:rPr>
          <w:b/>
        </w:rPr>
      </w:pPr>
    </w:p>
    <w:p w14:paraId="20FBE791" w14:textId="77777777" w:rsidR="00BD494A" w:rsidRPr="009C2392" w:rsidRDefault="00BD494A" w:rsidP="00BD494A">
      <w:pPr>
        <w:jc w:val="both"/>
        <w:rPr>
          <w:b/>
        </w:rPr>
      </w:pPr>
    </w:p>
    <w:p w14:paraId="7AEF630A" w14:textId="77777777" w:rsidR="00BD494A" w:rsidRPr="009C2392" w:rsidRDefault="00BD494A" w:rsidP="00BD494A">
      <w:pPr>
        <w:jc w:val="both"/>
        <w:rPr>
          <w:b/>
        </w:rPr>
      </w:pPr>
    </w:p>
    <w:p w14:paraId="4CB76DC5" w14:textId="77777777" w:rsidR="00BD494A" w:rsidRPr="009C2392" w:rsidRDefault="00BD494A" w:rsidP="00BD494A">
      <w:pPr>
        <w:jc w:val="both"/>
        <w:rPr>
          <w:b/>
        </w:rPr>
      </w:pPr>
    </w:p>
    <w:p w14:paraId="33FAF137" w14:textId="77777777" w:rsidR="00BD494A" w:rsidRPr="009C2392" w:rsidRDefault="00BD494A" w:rsidP="00BD494A">
      <w:pPr>
        <w:jc w:val="both"/>
        <w:rPr>
          <w:b/>
        </w:rPr>
      </w:pPr>
    </w:p>
    <w:p w14:paraId="3D048BDE" w14:textId="77777777" w:rsidR="00BD494A" w:rsidRPr="009C2392" w:rsidRDefault="00BD494A" w:rsidP="00BD494A">
      <w:pPr>
        <w:jc w:val="both"/>
        <w:rPr>
          <w:b/>
        </w:rPr>
      </w:pPr>
    </w:p>
    <w:p w14:paraId="7276A906" w14:textId="77777777" w:rsidR="00BD494A" w:rsidRPr="009C2392" w:rsidRDefault="00BD494A" w:rsidP="00BD494A">
      <w:pPr>
        <w:jc w:val="both"/>
        <w:rPr>
          <w:b/>
        </w:rPr>
      </w:pPr>
    </w:p>
    <w:p w14:paraId="4D3F422A" w14:textId="77777777" w:rsidR="00BD494A" w:rsidRPr="009C2392" w:rsidRDefault="00BD494A" w:rsidP="00BD494A">
      <w:pPr>
        <w:jc w:val="both"/>
        <w:rPr>
          <w:b/>
        </w:rPr>
      </w:pPr>
    </w:p>
    <w:p w14:paraId="0EDA302F" w14:textId="77777777" w:rsidR="00BD494A" w:rsidRPr="009C2392" w:rsidRDefault="00BD494A" w:rsidP="00BD494A">
      <w:pPr>
        <w:jc w:val="both"/>
        <w:rPr>
          <w:b/>
        </w:rPr>
      </w:pPr>
    </w:p>
    <w:p w14:paraId="63773644" w14:textId="77777777" w:rsidR="00BD494A" w:rsidRPr="009C2392" w:rsidRDefault="00BD494A" w:rsidP="00BD494A">
      <w:pPr>
        <w:jc w:val="both"/>
        <w:rPr>
          <w:b/>
        </w:rPr>
      </w:pPr>
    </w:p>
    <w:p w14:paraId="6F69BB92" w14:textId="77777777" w:rsidR="00BD494A" w:rsidRPr="009C2392" w:rsidRDefault="00BD494A" w:rsidP="00BD494A">
      <w:pPr>
        <w:jc w:val="both"/>
        <w:rPr>
          <w:b/>
        </w:rPr>
      </w:pPr>
    </w:p>
    <w:p w14:paraId="464DCD52" w14:textId="77777777" w:rsidR="00BD494A" w:rsidRPr="009C2392" w:rsidRDefault="00BD494A" w:rsidP="00BD494A">
      <w:pPr>
        <w:jc w:val="both"/>
        <w:rPr>
          <w:b/>
        </w:rPr>
      </w:pPr>
    </w:p>
    <w:p w14:paraId="31CA913D" w14:textId="77777777" w:rsidR="00BD494A" w:rsidRPr="009C2392" w:rsidRDefault="00BD494A" w:rsidP="00BD494A">
      <w:pPr>
        <w:jc w:val="both"/>
        <w:rPr>
          <w:b/>
        </w:rPr>
      </w:pPr>
    </w:p>
    <w:p w14:paraId="4332B1D1" w14:textId="77777777" w:rsidR="00BD494A" w:rsidRPr="009C2392" w:rsidRDefault="00BD494A" w:rsidP="00BD494A">
      <w:pPr>
        <w:jc w:val="both"/>
        <w:rPr>
          <w:b/>
        </w:rPr>
      </w:pPr>
    </w:p>
    <w:p w14:paraId="0ADC84E8" w14:textId="77777777" w:rsidR="00BD494A" w:rsidRPr="009C2392" w:rsidRDefault="00BD494A" w:rsidP="00BD494A">
      <w:pPr>
        <w:jc w:val="both"/>
        <w:rPr>
          <w:b/>
        </w:rPr>
      </w:pPr>
    </w:p>
    <w:p w14:paraId="48E373ED" w14:textId="77777777" w:rsidR="00BD494A" w:rsidRPr="009C2392" w:rsidRDefault="00BD494A" w:rsidP="00BD494A">
      <w:pPr>
        <w:jc w:val="both"/>
        <w:rPr>
          <w:b/>
        </w:rPr>
      </w:pPr>
    </w:p>
    <w:p w14:paraId="58E3150D" w14:textId="77777777" w:rsidR="00BD494A" w:rsidRPr="009C2392" w:rsidRDefault="00BD494A" w:rsidP="00BD494A">
      <w:pPr>
        <w:jc w:val="both"/>
        <w:rPr>
          <w:b/>
        </w:rPr>
      </w:pPr>
    </w:p>
    <w:p w14:paraId="1AAB7847" w14:textId="77777777" w:rsidR="00BD494A" w:rsidRPr="009C2392" w:rsidRDefault="00BD494A" w:rsidP="00BD494A">
      <w:pPr>
        <w:jc w:val="both"/>
        <w:rPr>
          <w:b/>
        </w:rPr>
      </w:pPr>
    </w:p>
    <w:p w14:paraId="3F320C7E" w14:textId="77777777" w:rsidR="00BD494A" w:rsidRPr="009C2392" w:rsidRDefault="00BD494A" w:rsidP="00BD494A">
      <w:pPr>
        <w:jc w:val="both"/>
        <w:rPr>
          <w:b/>
        </w:rPr>
      </w:pPr>
    </w:p>
    <w:p w14:paraId="7E16094C" w14:textId="77777777" w:rsidR="00BD494A" w:rsidRPr="009C2392" w:rsidRDefault="00BD494A" w:rsidP="00BD494A">
      <w:pPr>
        <w:jc w:val="both"/>
        <w:rPr>
          <w:b/>
        </w:rPr>
      </w:pPr>
    </w:p>
    <w:p w14:paraId="2E6FAC69" w14:textId="77777777" w:rsidR="00BD494A" w:rsidRPr="009C2392" w:rsidRDefault="00BD494A" w:rsidP="00BD494A">
      <w:pPr>
        <w:jc w:val="both"/>
        <w:rPr>
          <w:b/>
        </w:rPr>
      </w:pPr>
    </w:p>
    <w:p w14:paraId="0D35FF1B" w14:textId="77777777" w:rsidR="00BD494A" w:rsidRPr="009C2392" w:rsidRDefault="00BD494A" w:rsidP="00BD494A">
      <w:pPr>
        <w:jc w:val="both"/>
        <w:rPr>
          <w:b/>
        </w:rPr>
      </w:pPr>
    </w:p>
    <w:p w14:paraId="6B8862CE" w14:textId="77777777" w:rsidR="00BD494A" w:rsidRPr="009C2392" w:rsidRDefault="00BD494A" w:rsidP="00BD494A">
      <w:pPr>
        <w:autoSpaceDE w:val="0"/>
        <w:autoSpaceDN w:val="0"/>
        <w:adjustRightInd w:val="0"/>
        <w:spacing w:line="288" w:lineRule="auto"/>
        <w:rPr>
          <w:b/>
          <w:color w:val="000000"/>
        </w:rPr>
      </w:pPr>
      <w:r w:rsidRPr="009C2392">
        <w:rPr>
          <w:b/>
          <w:color w:val="000000"/>
        </w:rPr>
        <w:lastRenderedPageBreak/>
        <w:t>Bütçe Hazırlama Alt Süreci İş Akış Şeması</w:t>
      </w:r>
    </w:p>
    <w:p w14:paraId="6A437B49" w14:textId="77777777" w:rsidR="00BD494A" w:rsidRDefault="00BD494A" w:rsidP="00BD494A">
      <w:pPr>
        <w:jc w:val="both"/>
      </w:pPr>
    </w:p>
    <w:p w14:paraId="39DD8280" w14:textId="77777777" w:rsidR="00BD494A" w:rsidRPr="009C2392" w:rsidRDefault="00BD494A" w:rsidP="00BD494A">
      <w:pPr>
        <w:jc w:val="both"/>
      </w:pPr>
    </w:p>
    <w:p w14:paraId="01E44052" w14:textId="77777777" w:rsidR="00BD494A" w:rsidRPr="009C2392" w:rsidRDefault="00BA69E3" w:rsidP="00BD494A">
      <w:pPr>
        <w:jc w:val="center"/>
      </w:pPr>
      <w:r>
        <w:rPr>
          <w:noProof/>
        </w:rPr>
        <w:object w:dxaOrig="1440" w:dyaOrig="1440" w14:anchorId="40FFCA4F">
          <v:shape id="_x0000_s1056" type="#_x0000_t75" style="position:absolute;left:0;text-align:left;margin-left:-21.2pt;margin-top:8pt;width:589.95pt;height:591.55pt;z-index:251765760">
            <v:imagedata r:id="rId25" o:title=""/>
          </v:shape>
          <o:OLEObject Type="Embed" ProgID="Visio.Drawing.11" ShapeID="_x0000_s1056" DrawAspect="Content" ObjectID="_1692705047" r:id="rId26"/>
        </w:object>
      </w:r>
    </w:p>
    <w:p w14:paraId="2C8438C5" w14:textId="77777777" w:rsidR="00BD494A" w:rsidRPr="009C2392" w:rsidRDefault="00BD494A" w:rsidP="00BD494A">
      <w:pPr>
        <w:jc w:val="center"/>
      </w:pPr>
    </w:p>
    <w:p w14:paraId="6782B323" w14:textId="77777777" w:rsidR="00BD494A" w:rsidRPr="009C2392" w:rsidRDefault="00BD494A" w:rsidP="00BD494A">
      <w:pPr>
        <w:jc w:val="center"/>
      </w:pPr>
    </w:p>
    <w:p w14:paraId="1C1F20D5" w14:textId="77777777" w:rsidR="00BD494A" w:rsidRPr="009C2392" w:rsidRDefault="00BD494A" w:rsidP="00BD494A">
      <w:pPr>
        <w:jc w:val="center"/>
      </w:pPr>
    </w:p>
    <w:p w14:paraId="713B3A0E" w14:textId="77777777" w:rsidR="00BD494A" w:rsidRPr="009C2392" w:rsidRDefault="00BD494A" w:rsidP="00BD494A">
      <w:pPr>
        <w:jc w:val="center"/>
      </w:pPr>
    </w:p>
    <w:p w14:paraId="082F3183" w14:textId="77777777" w:rsidR="00BD494A" w:rsidRPr="009C2392" w:rsidRDefault="00BD494A" w:rsidP="00BD494A">
      <w:pPr>
        <w:jc w:val="center"/>
      </w:pPr>
    </w:p>
    <w:p w14:paraId="158B1CF9" w14:textId="77777777" w:rsidR="00BD494A" w:rsidRPr="009C2392" w:rsidRDefault="00BD494A" w:rsidP="00BD494A">
      <w:pPr>
        <w:jc w:val="center"/>
      </w:pPr>
    </w:p>
    <w:p w14:paraId="14E340A5" w14:textId="77777777" w:rsidR="00BD494A" w:rsidRPr="009C2392" w:rsidRDefault="00BD494A" w:rsidP="00BD494A">
      <w:pPr>
        <w:jc w:val="center"/>
      </w:pPr>
    </w:p>
    <w:p w14:paraId="6D33B8A7" w14:textId="77777777" w:rsidR="00BD494A" w:rsidRPr="009C2392" w:rsidRDefault="00BD494A" w:rsidP="00BD494A">
      <w:pPr>
        <w:jc w:val="center"/>
      </w:pPr>
    </w:p>
    <w:p w14:paraId="743FE024" w14:textId="77777777" w:rsidR="00BD494A" w:rsidRPr="009C2392" w:rsidRDefault="00BD494A" w:rsidP="00BD494A">
      <w:pPr>
        <w:jc w:val="center"/>
      </w:pPr>
    </w:p>
    <w:p w14:paraId="5186C07C" w14:textId="77777777" w:rsidR="00BD494A" w:rsidRPr="009C2392" w:rsidRDefault="00BD494A" w:rsidP="00BD494A">
      <w:pPr>
        <w:jc w:val="center"/>
      </w:pPr>
    </w:p>
    <w:p w14:paraId="3993352E" w14:textId="77777777" w:rsidR="00BD494A" w:rsidRPr="009C2392" w:rsidRDefault="00BD494A" w:rsidP="00BD494A">
      <w:pPr>
        <w:jc w:val="center"/>
      </w:pPr>
    </w:p>
    <w:p w14:paraId="5F6C0146" w14:textId="77777777" w:rsidR="00BD494A" w:rsidRPr="009C2392" w:rsidRDefault="00BD494A" w:rsidP="00BD494A">
      <w:pPr>
        <w:jc w:val="center"/>
      </w:pPr>
    </w:p>
    <w:p w14:paraId="4D79B2EB" w14:textId="77777777" w:rsidR="00BD494A" w:rsidRPr="009C2392" w:rsidRDefault="00BD494A" w:rsidP="00BD494A">
      <w:pPr>
        <w:jc w:val="center"/>
      </w:pPr>
    </w:p>
    <w:p w14:paraId="50D1CF11" w14:textId="77777777" w:rsidR="00BD494A" w:rsidRPr="009C2392" w:rsidRDefault="00BD494A" w:rsidP="00BD494A">
      <w:pPr>
        <w:jc w:val="center"/>
      </w:pPr>
    </w:p>
    <w:p w14:paraId="1C019605" w14:textId="77777777" w:rsidR="00BD494A" w:rsidRPr="009C2392" w:rsidRDefault="00BD494A" w:rsidP="00BD494A">
      <w:pPr>
        <w:jc w:val="center"/>
      </w:pPr>
    </w:p>
    <w:p w14:paraId="03E5054D" w14:textId="77777777" w:rsidR="00BD494A" w:rsidRPr="009C2392" w:rsidRDefault="00BD494A" w:rsidP="00BD494A">
      <w:pPr>
        <w:jc w:val="center"/>
      </w:pPr>
    </w:p>
    <w:p w14:paraId="04091964" w14:textId="77777777" w:rsidR="00BD494A" w:rsidRPr="009C2392" w:rsidRDefault="00BD494A" w:rsidP="00BD494A">
      <w:pPr>
        <w:jc w:val="center"/>
      </w:pPr>
    </w:p>
    <w:p w14:paraId="6C1FD091" w14:textId="77777777" w:rsidR="00BD494A" w:rsidRPr="009C2392" w:rsidRDefault="00BD494A" w:rsidP="00BD494A">
      <w:pPr>
        <w:jc w:val="center"/>
      </w:pPr>
    </w:p>
    <w:p w14:paraId="1B913035" w14:textId="77777777" w:rsidR="00BD494A" w:rsidRPr="009C2392" w:rsidRDefault="00BD494A" w:rsidP="00BD494A">
      <w:pPr>
        <w:jc w:val="center"/>
      </w:pPr>
    </w:p>
    <w:p w14:paraId="2BF31987" w14:textId="77777777" w:rsidR="00BD494A" w:rsidRPr="009C2392" w:rsidRDefault="00BD494A" w:rsidP="00BD494A">
      <w:pPr>
        <w:jc w:val="center"/>
      </w:pPr>
    </w:p>
    <w:p w14:paraId="28271355" w14:textId="77777777" w:rsidR="00BD494A" w:rsidRPr="009C2392" w:rsidRDefault="00BD494A" w:rsidP="00BD494A">
      <w:pPr>
        <w:jc w:val="center"/>
      </w:pPr>
    </w:p>
    <w:p w14:paraId="7E1D5BB2" w14:textId="77777777" w:rsidR="00BD494A" w:rsidRPr="009C2392" w:rsidRDefault="00BD494A" w:rsidP="00BD494A">
      <w:pPr>
        <w:jc w:val="center"/>
      </w:pPr>
    </w:p>
    <w:p w14:paraId="4753C83B" w14:textId="77777777" w:rsidR="00BD494A" w:rsidRPr="009C2392" w:rsidRDefault="00BD494A" w:rsidP="00BD494A">
      <w:pPr>
        <w:jc w:val="center"/>
      </w:pPr>
    </w:p>
    <w:p w14:paraId="74354FFB" w14:textId="77777777" w:rsidR="00BD494A" w:rsidRPr="009C2392" w:rsidRDefault="00BD494A" w:rsidP="00BD494A">
      <w:pPr>
        <w:jc w:val="center"/>
      </w:pPr>
    </w:p>
    <w:p w14:paraId="3C4A3423" w14:textId="77777777" w:rsidR="00BD494A" w:rsidRPr="009C2392" w:rsidRDefault="00BD494A" w:rsidP="00BD494A">
      <w:pPr>
        <w:jc w:val="center"/>
      </w:pPr>
    </w:p>
    <w:p w14:paraId="05BF088C" w14:textId="77777777" w:rsidR="00BD494A" w:rsidRPr="009C2392" w:rsidRDefault="00BD494A" w:rsidP="00BD494A">
      <w:pPr>
        <w:jc w:val="center"/>
      </w:pPr>
    </w:p>
    <w:p w14:paraId="0CB79092" w14:textId="77777777" w:rsidR="00BD494A" w:rsidRPr="009C2392" w:rsidRDefault="00BD494A" w:rsidP="00BD494A">
      <w:pPr>
        <w:jc w:val="center"/>
      </w:pPr>
    </w:p>
    <w:p w14:paraId="7931DCDE" w14:textId="77777777" w:rsidR="00BD494A" w:rsidRDefault="00BD494A" w:rsidP="00BD494A">
      <w:pPr>
        <w:jc w:val="center"/>
      </w:pPr>
    </w:p>
    <w:p w14:paraId="08F33AD2" w14:textId="77777777" w:rsidR="00325E22" w:rsidRDefault="00325E22" w:rsidP="00BD494A">
      <w:pPr>
        <w:jc w:val="center"/>
      </w:pPr>
    </w:p>
    <w:p w14:paraId="76243BAA" w14:textId="77777777" w:rsidR="00325E22" w:rsidRDefault="00325E22" w:rsidP="00BD494A">
      <w:pPr>
        <w:jc w:val="center"/>
      </w:pPr>
    </w:p>
    <w:p w14:paraId="6711DD7E" w14:textId="77777777" w:rsidR="00325E22" w:rsidRPr="009C2392" w:rsidRDefault="00325E22" w:rsidP="00BD494A">
      <w:pPr>
        <w:jc w:val="center"/>
      </w:pPr>
    </w:p>
    <w:p w14:paraId="336B2AFA" w14:textId="77777777" w:rsidR="00BD494A" w:rsidRPr="009C2392" w:rsidRDefault="00BD494A" w:rsidP="00BD494A">
      <w:pPr>
        <w:autoSpaceDE w:val="0"/>
        <w:autoSpaceDN w:val="0"/>
        <w:adjustRightInd w:val="0"/>
        <w:spacing w:line="288" w:lineRule="auto"/>
        <w:rPr>
          <w:b/>
          <w:color w:val="000000"/>
        </w:rPr>
      </w:pPr>
      <w:r w:rsidRPr="009C2392">
        <w:rPr>
          <w:b/>
          <w:color w:val="000000"/>
        </w:rPr>
        <w:lastRenderedPageBreak/>
        <w:t>Görev Yollukları Alt Süreci İş Akış Şeması</w:t>
      </w:r>
    </w:p>
    <w:p w14:paraId="315C8A7E" w14:textId="77777777" w:rsidR="00BD494A" w:rsidRDefault="00BD494A" w:rsidP="00BD494A">
      <w:pPr>
        <w:jc w:val="center"/>
      </w:pPr>
    </w:p>
    <w:p w14:paraId="4639DD2A" w14:textId="77777777" w:rsidR="00BD494A" w:rsidRPr="009C2392" w:rsidRDefault="00BD494A" w:rsidP="00BD494A">
      <w:pPr>
        <w:jc w:val="center"/>
      </w:pPr>
    </w:p>
    <w:p w14:paraId="34E6627C" w14:textId="77777777" w:rsidR="00BD494A" w:rsidRPr="009C2392" w:rsidRDefault="00BA69E3" w:rsidP="00BD494A">
      <w:pPr>
        <w:jc w:val="center"/>
      </w:pPr>
      <w:r>
        <w:rPr>
          <w:noProof/>
        </w:rPr>
        <w:object w:dxaOrig="1440" w:dyaOrig="1440" w14:anchorId="3001165C">
          <v:shape id="_x0000_s1057" type="#_x0000_t75" style="position:absolute;left:0;text-align:left;margin-left:1.5pt;margin-top:3.75pt;width:530.45pt;height:571.7pt;z-index:251766784">
            <v:imagedata r:id="rId27" o:title=""/>
          </v:shape>
          <o:OLEObject Type="Embed" ProgID="Visio.Drawing.11" ShapeID="_x0000_s1057" DrawAspect="Content" ObjectID="_1692705048" r:id="rId28"/>
        </w:object>
      </w:r>
    </w:p>
    <w:p w14:paraId="055CFACE" w14:textId="77777777" w:rsidR="00BD494A" w:rsidRPr="009C2392" w:rsidRDefault="00BD494A" w:rsidP="00BD494A">
      <w:pPr>
        <w:jc w:val="center"/>
      </w:pPr>
    </w:p>
    <w:p w14:paraId="5B0E5673" w14:textId="77777777" w:rsidR="00BD494A" w:rsidRPr="009C2392" w:rsidRDefault="00BD494A" w:rsidP="00BD494A">
      <w:pPr>
        <w:jc w:val="center"/>
      </w:pPr>
    </w:p>
    <w:p w14:paraId="50175AA9" w14:textId="77777777" w:rsidR="00BD494A" w:rsidRPr="009C2392" w:rsidRDefault="00BD494A" w:rsidP="00BD494A">
      <w:pPr>
        <w:jc w:val="center"/>
      </w:pPr>
    </w:p>
    <w:p w14:paraId="2AFDD9EA" w14:textId="77777777" w:rsidR="00BD494A" w:rsidRPr="009C2392" w:rsidRDefault="00BD494A" w:rsidP="00BD494A">
      <w:pPr>
        <w:jc w:val="center"/>
      </w:pPr>
    </w:p>
    <w:p w14:paraId="679DBBA6" w14:textId="77777777" w:rsidR="00BD494A" w:rsidRPr="009C2392" w:rsidRDefault="00BD494A" w:rsidP="00BD494A">
      <w:pPr>
        <w:jc w:val="center"/>
      </w:pPr>
    </w:p>
    <w:p w14:paraId="2934C0BF" w14:textId="77777777" w:rsidR="00BD494A" w:rsidRPr="009C2392" w:rsidRDefault="00BD494A" w:rsidP="00BD494A">
      <w:pPr>
        <w:jc w:val="center"/>
      </w:pPr>
    </w:p>
    <w:p w14:paraId="67D33960" w14:textId="77777777" w:rsidR="00BD494A" w:rsidRPr="009C2392" w:rsidRDefault="00BD494A" w:rsidP="00BD494A">
      <w:pPr>
        <w:jc w:val="center"/>
      </w:pPr>
    </w:p>
    <w:p w14:paraId="2D4CF77C" w14:textId="77777777" w:rsidR="00BD494A" w:rsidRPr="009C2392" w:rsidRDefault="00BD494A" w:rsidP="00BD494A">
      <w:pPr>
        <w:jc w:val="center"/>
      </w:pPr>
    </w:p>
    <w:p w14:paraId="7CBF2131" w14:textId="77777777" w:rsidR="00BD494A" w:rsidRPr="009C2392" w:rsidRDefault="00BD494A" w:rsidP="00BD494A">
      <w:pPr>
        <w:jc w:val="center"/>
      </w:pPr>
    </w:p>
    <w:p w14:paraId="4B694A23" w14:textId="77777777" w:rsidR="00BD494A" w:rsidRPr="009C2392" w:rsidRDefault="00BD494A" w:rsidP="00BD494A">
      <w:pPr>
        <w:jc w:val="center"/>
      </w:pPr>
    </w:p>
    <w:p w14:paraId="214E0BF0" w14:textId="77777777" w:rsidR="00BD494A" w:rsidRPr="009C2392" w:rsidRDefault="00BD494A" w:rsidP="00BD494A">
      <w:pPr>
        <w:jc w:val="center"/>
      </w:pPr>
    </w:p>
    <w:p w14:paraId="4A2CCD41" w14:textId="77777777" w:rsidR="00BD494A" w:rsidRPr="009C2392" w:rsidRDefault="00BD494A" w:rsidP="00BD494A">
      <w:pPr>
        <w:jc w:val="center"/>
      </w:pPr>
    </w:p>
    <w:p w14:paraId="33CB1300" w14:textId="77777777" w:rsidR="00BD494A" w:rsidRPr="009C2392" w:rsidRDefault="00BD494A" w:rsidP="00BD494A">
      <w:pPr>
        <w:jc w:val="center"/>
      </w:pPr>
    </w:p>
    <w:p w14:paraId="10A4BF6B" w14:textId="77777777" w:rsidR="00BD494A" w:rsidRPr="009C2392" w:rsidRDefault="00BD494A" w:rsidP="00BD494A">
      <w:pPr>
        <w:jc w:val="center"/>
      </w:pPr>
    </w:p>
    <w:p w14:paraId="1B502C3D" w14:textId="77777777" w:rsidR="00BD494A" w:rsidRPr="009C2392" w:rsidRDefault="00BD494A" w:rsidP="00BD494A">
      <w:pPr>
        <w:jc w:val="center"/>
      </w:pPr>
    </w:p>
    <w:p w14:paraId="6DBDD4C2" w14:textId="77777777" w:rsidR="00BD494A" w:rsidRPr="009C2392" w:rsidRDefault="00BD494A" w:rsidP="00BD494A">
      <w:pPr>
        <w:jc w:val="center"/>
      </w:pPr>
    </w:p>
    <w:p w14:paraId="269803F3" w14:textId="77777777" w:rsidR="00BD494A" w:rsidRPr="009C2392" w:rsidRDefault="00BD494A" w:rsidP="00BD494A">
      <w:pPr>
        <w:jc w:val="center"/>
      </w:pPr>
    </w:p>
    <w:p w14:paraId="30DC434A" w14:textId="77777777" w:rsidR="00BD494A" w:rsidRPr="009C2392" w:rsidRDefault="00BD494A" w:rsidP="00BD494A">
      <w:pPr>
        <w:jc w:val="center"/>
      </w:pPr>
    </w:p>
    <w:p w14:paraId="0D0E48B3" w14:textId="77777777" w:rsidR="00BD494A" w:rsidRPr="009C2392" w:rsidRDefault="00BD494A" w:rsidP="00BD494A">
      <w:pPr>
        <w:jc w:val="center"/>
      </w:pPr>
    </w:p>
    <w:p w14:paraId="7807B432" w14:textId="77777777" w:rsidR="00BD494A" w:rsidRPr="009C2392" w:rsidRDefault="00BD494A" w:rsidP="00BD494A">
      <w:pPr>
        <w:jc w:val="center"/>
      </w:pPr>
    </w:p>
    <w:p w14:paraId="5A98D2B4" w14:textId="77777777" w:rsidR="00BD494A" w:rsidRPr="009C2392" w:rsidRDefault="00BD494A" w:rsidP="00BD494A">
      <w:pPr>
        <w:jc w:val="center"/>
      </w:pPr>
    </w:p>
    <w:p w14:paraId="33D83D00" w14:textId="77777777" w:rsidR="00BD494A" w:rsidRPr="009C2392" w:rsidRDefault="00BD494A" w:rsidP="00BD494A">
      <w:pPr>
        <w:jc w:val="center"/>
      </w:pPr>
    </w:p>
    <w:p w14:paraId="09A8FB46" w14:textId="77777777" w:rsidR="00BD494A" w:rsidRPr="009C2392" w:rsidRDefault="00BD494A" w:rsidP="00BD494A">
      <w:pPr>
        <w:jc w:val="center"/>
      </w:pPr>
    </w:p>
    <w:p w14:paraId="32BC70D7" w14:textId="77777777" w:rsidR="00BD494A" w:rsidRPr="009C2392" w:rsidRDefault="00BD494A" w:rsidP="00BD494A">
      <w:pPr>
        <w:jc w:val="center"/>
      </w:pPr>
    </w:p>
    <w:p w14:paraId="0241BBBB" w14:textId="77777777" w:rsidR="00BD494A" w:rsidRPr="009C2392" w:rsidRDefault="00BD494A" w:rsidP="00BD494A">
      <w:pPr>
        <w:jc w:val="center"/>
      </w:pPr>
    </w:p>
    <w:p w14:paraId="2ECB9D52" w14:textId="77777777" w:rsidR="00BD494A" w:rsidRPr="009C2392" w:rsidRDefault="00BD494A" w:rsidP="00BD494A">
      <w:pPr>
        <w:jc w:val="center"/>
      </w:pPr>
    </w:p>
    <w:p w14:paraId="545F28F5" w14:textId="77777777" w:rsidR="00BD494A" w:rsidRPr="009C2392" w:rsidRDefault="00BD494A" w:rsidP="00BD494A">
      <w:pPr>
        <w:jc w:val="center"/>
      </w:pPr>
    </w:p>
    <w:p w14:paraId="61B32B80" w14:textId="77777777" w:rsidR="00BD494A" w:rsidRPr="009C2392" w:rsidRDefault="00BD494A" w:rsidP="00BD494A">
      <w:pPr>
        <w:jc w:val="center"/>
      </w:pPr>
    </w:p>
    <w:p w14:paraId="3198A7F1" w14:textId="77777777" w:rsidR="00BD494A" w:rsidRPr="009C2392" w:rsidRDefault="00BD494A" w:rsidP="00BD494A">
      <w:pPr>
        <w:jc w:val="center"/>
      </w:pPr>
    </w:p>
    <w:p w14:paraId="486F853E" w14:textId="77777777" w:rsidR="00BD494A" w:rsidRDefault="00BD494A" w:rsidP="00BD494A">
      <w:pPr>
        <w:jc w:val="center"/>
      </w:pPr>
    </w:p>
    <w:p w14:paraId="79577A4E" w14:textId="77777777" w:rsidR="00325E22" w:rsidRPr="009C2392" w:rsidRDefault="00325E22" w:rsidP="00BD494A">
      <w:pPr>
        <w:jc w:val="center"/>
      </w:pPr>
    </w:p>
    <w:p w14:paraId="2BFBF9EC" w14:textId="77777777" w:rsidR="00BD494A" w:rsidRPr="009C2392" w:rsidRDefault="00BD494A" w:rsidP="00BD494A">
      <w:pPr>
        <w:jc w:val="both"/>
        <w:rPr>
          <w:b/>
          <w:color w:val="000000"/>
        </w:rPr>
      </w:pPr>
      <w:r w:rsidRPr="009C2392">
        <w:rPr>
          <w:b/>
          <w:color w:val="000000"/>
        </w:rPr>
        <w:lastRenderedPageBreak/>
        <w:t>31.Madde İle Görevlendirme Alt Süreç İş Akış Şeması</w:t>
      </w:r>
    </w:p>
    <w:p w14:paraId="7CAFA8AC" w14:textId="77777777" w:rsidR="00BD494A" w:rsidRPr="009C2392" w:rsidRDefault="00BD494A" w:rsidP="00BD494A">
      <w:pPr>
        <w:jc w:val="both"/>
        <w:rPr>
          <w:b/>
        </w:rPr>
      </w:pPr>
    </w:p>
    <w:p w14:paraId="79E6DBCC" w14:textId="77777777" w:rsidR="00BD494A" w:rsidRPr="009C2392" w:rsidRDefault="00BD494A" w:rsidP="00BD494A">
      <w:pPr>
        <w:jc w:val="center"/>
      </w:pPr>
    </w:p>
    <w:p w14:paraId="288B1121" w14:textId="77777777" w:rsidR="00BD494A" w:rsidRPr="009C2392" w:rsidRDefault="00BA69E3" w:rsidP="00BD494A">
      <w:pPr>
        <w:jc w:val="center"/>
      </w:pPr>
      <w:r>
        <w:rPr>
          <w:noProof/>
        </w:rPr>
        <w:object w:dxaOrig="1440" w:dyaOrig="1440" w14:anchorId="34C3A336">
          <v:shape id="_x0000_s1058" type="#_x0000_t75" style="position:absolute;left:0;text-align:left;margin-left:-10.45pt;margin-top:10.55pt;width:507.2pt;height:560.3pt;z-index:251767808">
            <v:imagedata r:id="rId29" o:title=""/>
          </v:shape>
          <o:OLEObject Type="Embed" ProgID="Visio.Drawing.11" ShapeID="_x0000_s1058" DrawAspect="Content" ObjectID="_1692705049" r:id="rId30"/>
        </w:object>
      </w:r>
    </w:p>
    <w:p w14:paraId="7A1CE7BE" w14:textId="77777777" w:rsidR="00BD494A" w:rsidRPr="009C2392" w:rsidRDefault="00BD494A" w:rsidP="00BD494A">
      <w:pPr>
        <w:jc w:val="center"/>
      </w:pPr>
    </w:p>
    <w:p w14:paraId="41F34C2D" w14:textId="77777777" w:rsidR="00BD494A" w:rsidRPr="009C2392" w:rsidRDefault="00BD494A" w:rsidP="00BD494A">
      <w:pPr>
        <w:jc w:val="center"/>
      </w:pPr>
    </w:p>
    <w:p w14:paraId="2DBE2068" w14:textId="77777777" w:rsidR="00BD494A" w:rsidRPr="009C2392" w:rsidRDefault="00BD494A" w:rsidP="00BD494A">
      <w:pPr>
        <w:jc w:val="center"/>
      </w:pPr>
    </w:p>
    <w:p w14:paraId="71EE0940" w14:textId="77777777" w:rsidR="00BD494A" w:rsidRPr="009C2392" w:rsidRDefault="00BD494A" w:rsidP="00BD494A">
      <w:pPr>
        <w:jc w:val="center"/>
      </w:pPr>
    </w:p>
    <w:p w14:paraId="53E5C36D" w14:textId="77777777" w:rsidR="00BD494A" w:rsidRPr="009C2392" w:rsidRDefault="00BD494A" w:rsidP="00BD494A">
      <w:pPr>
        <w:jc w:val="center"/>
      </w:pPr>
    </w:p>
    <w:p w14:paraId="30870B15" w14:textId="77777777" w:rsidR="00BD494A" w:rsidRPr="009C2392" w:rsidRDefault="00BD494A" w:rsidP="00BD494A">
      <w:pPr>
        <w:jc w:val="center"/>
      </w:pPr>
    </w:p>
    <w:p w14:paraId="47C10057" w14:textId="77777777" w:rsidR="00BD494A" w:rsidRPr="009C2392" w:rsidRDefault="00BD494A" w:rsidP="00BD494A">
      <w:pPr>
        <w:jc w:val="center"/>
      </w:pPr>
    </w:p>
    <w:p w14:paraId="5236F008" w14:textId="77777777" w:rsidR="00BD494A" w:rsidRPr="009C2392" w:rsidRDefault="00BD494A" w:rsidP="00BD494A">
      <w:pPr>
        <w:jc w:val="center"/>
      </w:pPr>
    </w:p>
    <w:p w14:paraId="20A3485D" w14:textId="77777777" w:rsidR="00BD494A" w:rsidRPr="009C2392" w:rsidRDefault="00BD494A" w:rsidP="00BD494A">
      <w:pPr>
        <w:jc w:val="center"/>
      </w:pPr>
    </w:p>
    <w:p w14:paraId="331BC904" w14:textId="77777777" w:rsidR="00BD494A" w:rsidRPr="009C2392" w:rsidRDefault="00BD494A" w:rsidP="00BD494A">
      <w:pPr>
        <w:jc w:val="center"/>
      </w:pPr>
    </w:p>
    <w:p w14:paraId="4BFB5EE4" w14:textId="77777777" w:rsidR="00BD494A" w:rsidRPr="009C2392" w:rsidRDefault="00BD494A" w:rsidP="00BD494A">
      <w:pPr>
        <w:jc w:val="center"/>
      </w:pPr>
    </w:p>
    <w:p w14:paraId="057432C3" w14:textId="77777777" w:rsidR="00BD494A" w:rsidRPr="009C2392" w:rsidRDefault="00BD494A" w:rsidP="00BD494A">
      <w:pPr>
        <w:jc w:val="center"/>
      </w:pPr>
    </w:p>
    <w:p w14:paraId="55CC25D3" w14:textId="77777777" w:rsidR="00BD494A" w:rsidRPr="009C2392" w:rsidRDefault="00BD494A" w:rsidP="00BD494A">
      <w:pPr>
        <w:jc w:val="center"/>
      </w:pPr>
    </w:p>
    <w:p w14:paraId="13D3F855" w14:textId="77777777" w:rsidR="00BD494A" w:rsidRPr="009C2392" w:rsidRDefault="00BD494A" w:rsidP="00BD494A">
      <w:pPr>
        <w:jc w:val="center"/>
      </w:pPr>
    </w:p>
    <w:p w14:paraId="45EA7ED7" w14:textId="77777777" w:rsidR="00BD494A" w:rsidRPr="009C2392" w:rsidRDefault="00BD494A" w:rsidP="00BD494A">
      <w:pPr>
        <w:jc w:val="center"/>
      </w:pPr>
    </w:p>
    <w:p w14:paraId="5010CD27" w14:textId="77777777" w:rsidR="00BD494A" w:rsidRPr="009C2392" w:rsidRDefault="00BD494A" w:rsidP="00BD494A">
      <w:pPr>
        <w:jc w:val="center"/>
      </w:pPr>
    </w:p>
    <w:p w14:paraId="2F9B4336" w14:textId="77777777" w:rsidR="00BD494A" w:rsidRPr="009C2392" w:rsidRDefault="00BD494A" w:rsidP="00BD494A">
      <w:pPr>
        <w:jc w:val="center"/>
      </w:pPr>
    </w:p>
    <w:p w14:paraId="726E33A0" w14:textId="77777777" w:rsidR="00BD494A" w:rsidRPr="009C2392" w:rsidRDefault="00BD494A" w:rsidP="00BD494A">
      <w:pPr>
        <w:jc w:val="center"/>
      </w:pPr>
    </w:p>
    <w:p w14:paraId="08BF6622" w14:textId="77777777" w:rsidR="00BD494A" w:rsidRPr="009C2392" w:rsidRDefault="00BD494A" w:rsidP="00BD494A">
      <w:pPr>
        <w:jc w:val="center"/>
      </w:pPr>
    </w:p>
    <w:p w14:paraId="31BDD422" w14:textId="77777777" w:rsidR="00BD494A" w:rsidRPr="009C2392" w:rsidRDefault="00BD494A" w:rsidP="00BD494A">
      <w:pPr>
        <w:jc w:val="center"/>
      </w:pPr>
    </w:p>
    <w:p w14:paraId="5A7FF584" w14:textId="77777777" w:rsidR="00BD494A" w:rsidRPr="009C2392" w:rsidRDefault="00BD494A" w:rsidP="00BD494A">
      <w:pPr>
        <w:jc w:val="center"/>
      </w:pPr>
    </w:p>
    <w:p w14:paraId="79FAA8A2" w14:textId="77777777" w:rsidR="00BD494A" w:rsidRPr="009C2392" w:rsidRDefault="00BD494A" w:rsidP="00BD494A">
      <w:pPr>
        <w:jc w:val="center"/>
      </w:pPr>
    </w:p>
    <w:p w14:paraId="20244D55" w14:textId="77777777" w:rsidR="00BD494A" w:rsidRPr="009C2392" w:rsidRDefault="00BD494A" w:rsidP="00BD494A">
      <w:pPr>
        <w:jc w:val="center"/>
      </w:pPr>
    </w:p>
    <w:p w14:paraId="2BB780BC" w14:textId="77777777" w:rsidR="00BD494A" w:rsidRPr="009C2392" w:rsidRDefault="00BD494A" w:rsidP="00BD494A">
      <w:pPr>
        <w:jc w:val="center"/>
      </w:pPr>
    </w:p>
    <w:p w14:paraId="39D27162" w14:textId="77777777" w:rsidR="00BD494A" w:rsidRPr="009C2392" w:rsidRDefault="00BD494A" w:rsidP="00BD494A">
      <w:pPr>
        <w:jc w:val="center"/>
      </w:pPr>
    </w:p>
    <w:p w14:paraId="59548235" w14:textId="77777777" w:rsidR="00BD494A" w:rsidRPr="009C2392" w:rsidRDefault="00BD494A" w:rsidP="00BD494A">
      <w:pPr>
        <w:jc w:val="center"/>
      </w:pPr>
    </w:p>
    <w:p w14:paraId="1A1421A5" w14:textId="77777777" w:rsidR="00BD494A" w:rsidRPr="009C2392" w:rsidRDefault="00BD494A" w:rsidP="00BD494A">
      <w:pPr>
        <w:jc w:val="center"/>
      </w:pPr>
    </w:p>
    <w:p w14:paraId="115B6A1F" w14:textId="77777777" w:rsidR="00BD494A" w:rsidRPr="009C2392" w:rsidRDefault="00BD494A" w:rsidP="00BD494A">
      <w:pPr>
        <w:jc w:val="center"/>
      </w:pPr>
    </w:p>
    <w:p w14:paraId="7B02DD0F" w14:textId="77777777" w:rsidR="00BD494A" w:rsidRPr="009C2392" w:rsidRDefault="00BD494A" w:rsidP="00BD494A">
      <w:pPr>
        <w:jc w:val="center"/>
      </w:pPr>
    </w:p>
    <w:p w14:paraId="37E77253" w14:textId="77777777" w:rsidR="00BD494A" w:rsidRPr="009C2392" w:rsidRDefault="00BD494A" w:rsidP="00BD494A">
      <w:pPr>
        <w:jc w:val="center"/>
      </w:pPr>
    </w:p>
    <w:p w14:paraId="4519A6F4" w14:textId="77777777" w:rsidR="00BD494A" w:rsidRPr="009C2392" w:rsidRDefault="00BD494A" w:rsidP="00BD494A">
      <w:pPr>
        <w:jc w:val="center"/>
      </w:pPr>
    </w:p>
    <w:p w14:paraId="0426BF74" w14:textId="77777777" w:rsidR="00BD494A" w:rsidRPr="009C2392" w:rsidRDefault="00BD494A" w:rsidP="00BD494A">
      <w:pPr>
        <w:autoSpaceDE w:val="0"/>
        <w:autoSpaceDN w:val="0"/>
        <w:adjustRightInd w:val="0"/>
        <w:spacing w:line="288" w:lineRule="auto"/>
        <w:rPr>
          <w:b/>
          <w:color w:val="000000"/>
        </w:rPr>
      </w:pPr>
      <w:r w:rsidRPr="009C2392">
        <w:rPr>
          <w:b/>
          <w:color w:val="000000"/>
        </w:rPr>
        <w:lastRenderedPageBreak/>
        <w:t>39. Madde Görevlendirme Alt Süreç İş Akış Şeması</w:t>
      </w:r>
    </w:p>
    <w:p w14:paraId="5D8B6C54" w14:textId="77777777" w:rsidR="00BD494A" w:rsidRDefault="00BD494A" w:rsidP="00BD494A">
      <w:pPr>
        <w:autoSpaceDE w:val="0"/>
        <w:autoSpaceDN w:val="0"/>
        <w:adjustRightInd w:val="0"/>
        <w:spacing w:line="288" w:lineRule="auto"/>
        <w:rPr>
          <w:b/>
        </w:rPr>
      </w:pPr>
    </w:p>
    <w:p w14:paraId="48C7AC48" w14:textId="77777777" w:rsidR="00BD494A" w:rsidRDefault="00BD494A" w:rsidP="00BD494A">
      <w:pPr>
        <w:jc w:val="both"/>
        <w:rPr>
          <w:b/>
        </w:rPr>
      </w:pPr>
    </w:p>
    <w:p w14:paraId="2F2910DC" w14:textId="77777777" w:rsidR="00BD494A" w:rsidRDefault="00BA69E3" w:rsidP="00BD494A">
      <w:pPr>
        <w:jc w:val="both"/>
        <w:rPr>
          <w:b/>
        </w:rPr>
      </w:pPr>
      <w:r>
        <w:rPr>
          <w:b/>
          <w:noProof/>
        </w:rPr>
        <w:object w:dxaOrig="1440" w:dyaOrig="1440" w14:anchorId="505915A6">
          <v:shape id="_x0000_s1059" type="#_x0000_t75" style="position:absolute;left:0;text-align:left;margin-left:-34.9pt;margin-top:7.6pt;width:526.3pt;height:576.9pt;z-index:251768832">
            <v:imagedata r:id="rId31" o:title=""/>
          </v:shape>
          <o:OLEObject Type="Embed" ProgID="Visio.Drawing.11" ShapeID="_x0000_s1059" DrawAspect="Content" ObjectID="_1692705050" r:id="rId32"/>
        </w:object>
      </w:r>
    </w:p>
    <w:p w14:paraId="5578A56E" w14:textId="77777777" w:rsidR="00BD494A" w:rsidRDefault="00BD494A" w:rsidP="00BD494A">
      <w:pPr>
        <w:jc w:val="both"/>
        <w:rPr>
          <w:b/>
        </w:rPr>
      </w:pPr>
    </w:p>
    <w:p w14:paraId="106F612E" w14:textId="77777777" w:rsidR="00BD494A" w:rsidRDefault="00BD494A" w:rsidP="00BD494A">
      <w:pPr>
        <w:jc w:val="both"/>
        <w:rPr>
          <w:b/>
        </w:rPr>
      </w:pPr>
    </w:p>
    <w:p w14:paraId="1BEFCAA0" w14:textId="77777777" w:rsidR="00BD494A" w:rsidRDefault="00BD494A" w:rsidP="00BD494A">
      <w:pPr>
        <w:jc w:val="both"/>
        <w:rPr>
          <w:b/>
        </w:rPr>
      </w:pPr>
    </w:p>
    <w:p w14:paraId="593D1658" w14:textId="77777777" w:rsidR="00BD494A" w:rsidRDefault="00BD494A" w:rsidP="00BD494A">
      <w:pPr>
        <w:jc w:val="both"/>
        <w:rPr>
          <w:b/>
        </w:rPr>
      </w:pPr>
    </w:p>
    <w:p w14:paraId="178F0CFB" w14:textId="77777777" w:rsidR="00BD494A" w:rsidRDefault="00BD494A" w:rsidP="00BD494A">
      <w:pPr>
        <w:jc w:val="both"/>
        <w:rPr>
          <w:b/>
        </w:rPr>
      </w:pPr>
    </w:p>
    <w:p w14:paraId="65F1B8F2" w14:textId="77777777" w:rsidR="00BD494A" w:rsidRDefault="00BD494A" w:rsidP="00BD494A">
      <w:pPr>
        <w:jc w:val="both"/>
        <w:rPr>
          <w:b/>
        </w:rPr>
      </w:pPr>
    </w:p>
    <w:p w14:paraId="05510BDC" w14:textId="77777777" w:rsidR="00BD494A" w:rsidRDefault="00BD494A" w:rsidP="00BD494A">
      <w:pPr>
        <w:jc w:val="both"/>
        <w:rPr>
          <w:b/>
        </w:rPr>
      </w:pPr>
    </w:p>
    <w:p w14:paraId="1140B8A3" w14:textId="77777777" w:rsidR="00BD494A" w:rsidRDefault="00BD494A" w:rsidP="00BD494A">
      <w:pPr>
        <w:jc w:val="both"/>
        <w:rPr>
          <w:b/>
        </w:rPr>
      </w:pPr>
    </w:p>
    <w:p w14:paraId="7AF80427" w14:textId="77777777" w:rsidR="00BD494A" w:rsidRDefault="00BD494A" w:rsidP="00BD494A">
      <w:pPr>
        <w:jc w:val="both"/>
        <w:rPr>
          <w:b/>
        </w:rPr>
      </w:pPr>
    </w:p>
    <w:p w14:paraId="17C43C30" w14:textId="77777777" w:rsidR="00BD494A" w:rsidRDefault="00BD494A" w:rsidP="00BD494A">
      <w:pPr>
        <w:jc w:val="both"/>
        <w:rPr>
          <w:b/>
        </w:rPr>
      </w:pPr>
    </w:p>
    <w:p w14:paraId="5E45C631" w14:textId="77777777" w:rsidR="00BD494A" w:rsidRDefault="00BD494A" w:rsidP="00BD494A">
      <w:pPr>
        <w:jc w:val="both"/>
        <w:rPr>
          <w:b/>
        </w:rPr>
      </w:pPr>
    </w:p>
    <w:p w14:paraId="35D12DF4" w14:textId="77777777" w:rsidR="00BD494A" w:rsidRDefault="00BD494A" w:rsidP="00BD494A">
      <w:pPr>
        <w:jc w:val="both"/>
        <w:rPr>
          <w:b/>
        </w:rPr>
      </w:pPr>
    </w:p>
    <w:p w14:paraId="34DCAF8D" w14:textId="77777777" w:rsidR="00BD494A" w:rsidRDefault="00BD494A" w:rsidP="00BD494A">
      <w:pPr>
        <w:jc w:val="both"/>
        <w:rPr>
          <w:b/>
        </w:rPr>
      </w:pPr>
    </w:p>
    <w:p w14:paraId="114779C2" w14:textId="77777777" w:rsidR="00BD494A" w:rsidRDefault="00BD494A" w:rsidP="00BD494A">
      <w:pPr>
        <w:jc w:val="both"/>
        <w:rPr>
          <w:b/>
        </w:rPr>
      </w:pPr>
    </w:p>
    <w:p w14:paraId="7E16D087" w14:textId="77777777" w:rsidR="00BD494A" w:rsidRDefault="00BD494A" w:rsidP="00BD494A">
      <w:pPr>
        <w:jc w:val="both"/>
        <w:rPr>
          <w:b/>
        </w:rPr>
      </w:pPr>
    </w:p>
    <w:p w14:paraId="4C4ACF11" w14:textId="77777777" w:rsidR="00BD494A" w:rsidRDefault="00BD494A" w:rsidP="00BD494A">
      <w:pPr>
        <w:jc w:val="both"/>
        <w:rPr>
          <w:b/>
        </w:rPr>
      </w:pPr>
    </w:p>
    <w:p w14:paraId="6CF69B1C" w14:textId="77777777" w:rsidR="00BD494A" w:rsidRDefault="00BD494A" w:rsidP="00BD494A">
      <w:pPr>
        <w:jc w:val="both"/>
        <w:rPr>
          <w:b/>
        </w:rPr>
      </w:pPr>
    </w:p>
    <w:p w14:paraId="4BA97C81" w14:textId="77777777" w:rsidR="00BD494A" w:rsidRDefault="00BD494A" w:rsidP="00BD494A">
      <w:pPr>
        <w:jc w:val="both"/>
        <w:rPr>
          <w:b/>
        </w:rPr>
      </w:pPr>
    </w:p>
    <w:p w14:paraId="401A3A1A" w14:textId="77777777" w:rsidR="00BD494A" w:rsidRDefault="00BD494A" w:rsidP="00BD494A">
      <w:pPr>
        <w:jc w:val="both"/>
        <w:rPr>
          <w:b/>
        </w:rPr>
      </w:pPr>
    </w:p>
    <w:p w14:paraId="4933DE19" w14:textId="77777777" w:rsidR="00BD494A" w:rsidRDefault="00BD494A" w:rsidP="00BD494A">
      <w:pPr>
        <w:jc w:val="both"/>
        <w:rPr>
          <w:b/>
        </w:rPr>
      </w:pPr>
    </w:p>
    <w:p w14:paraId="65DC3913" w14:textId="77777777" w:rsidR="00BD494A" w:rsidRDefault="00BD494A" w:rsidP="00BD494A">
      <w:pPr>
        <w:jc w:val="both"/>
        <w:rPr>
          <w:b/>
        </w:rPr>
      </w:pPr>
    </w:p>
    <w:p w14:paraId="4C867F7E" w14:textId="77777777" w:rsidR="00BD494A" w:rsidRDefault="00BD494A" w:rsidP="00BD494A">
      <w:pPr>
        <w:jc w:val="both"/>
        <w:rPr>
          <w:b/>
        </w:rPr>
      </w:pPr>
    </w:p>
    <w:p w14:paraId="5ED5ECB3" w14:textId="77777777" w:rsidR="00BD494A" w:rsidRDefault="00BD494A" w:rsidP="00BD494A">
      <w:pPr>
        <w:jc w:val="both"/>
        <w:rPr>
          <w:b/>
        </w:rPr>
      </w:pPr>
    </w:p>
    <w:p w14:paraId="4FE66665" w14:textId="77777777" w:rsidR="00BD494A" w:rsidRDefault="00BD494A" w:rsidP="00BD494A">
      <w:pPr>
        <w:jc w:val="both"/>
        <w:rPr>
          <w:b/>
        </w:rPr>
      </w:pPr>
    </w:p>
    <w:p w14:paraId="54F30296" w14:textId="77777777" w:rsidR="00BD494A" w:rsidRDefault="00BD494A" w:rsidP="00BD494A">
      <w:pPr>
        <w:jc w:val="both"/>
        <w:rPr>
          <w:b/>
        </w:rPr>
      </w:pPr>
    </w:p>
    <w:p w14:paraId="09B722CA" w14:textId="77777777" w:rsidR="00BD494A" w:rsidRDefault="00BD494A" w:rsidP="00BD494A">
      <w:pPr>
        <w:jc w:val="both"/>
        <w:rPr>
          <w:b/>
        </w:rPr>
      </w:pPr>
    </w:p>
    <w:p w14:paraId="51BE613E" w14:textId="77777777" w:rsidR="00BD494A" w:rsidRDefault="00BD494A" w:rsidP="00BD494A">
      <w:pPr>
        <w:jc w:val="both"/>
        <w:rPr>
          <w:b/>
        </w:rPr>
      </w:pPr>
    </w:p>
    <w:p w14:paraId="0FA57AC4" w14:textId="77777777" w:rsidR="00BD494A" w:rsidRDefault="00BD494A" w:rsidP="00BD494A">
      <w:pPr>
        <w:jc w:val="both"/>
        <w:rPr>
          <w:b/>
        </w:rPr>
      </w:pPr>
    </w:p>
    <w:p w14:paraId="5A63729D" w14:textId="77777777" w:rsidR="00F92E90" w:rsidRDefault="00F92E90" w:rsidP="00BD494A">
      <w:pPr>
        <w:jc w:val="both"/>
        <w:rPr>
          <w:b/>
        </w:rPr>
      </w:pPr>
    </w:p>
    <w:p w14:paraId="3430E0D4" w14:textId="77777777" w:rsidR="00BD494A" w:rsidRDefault="00BD494A" w:rsidP="00BD494A">
      <w:pPr>
        <w:jc w:val="both"/>
        <w:rPr>
          <w:b/>
        </w:rPr>
      </w:pPr>
    </w:p>
    <w:p w14:paraId="522DFF27" w14:textId="77777777" w:rsidR="00325E22" w:rsidRDefault="00325E22" w:rsidP="00BD494A">
      <w:pPr>
        <w:jc w:val="both"/>
        <w:rPr>
          <w:b/>
        </w:rPr>
      </w:pPr>
    </w:p>
    <w:p w14:paraId="49A268B6" w14:textId="77777777" w:rsidR="00BD494A" w:rsidRPr="009C2392" w:rsidRDefault="00BD494A" w:rsidP="00BD494A">
      <w:pPr>
        <w:jc w:val="both"/>
        <w:rPr>
          <w:b/>
        </w:rPr>
      </w:pPr>
      <w:r w:rsidRPr="009C2392">
        <w:rPr>
          <w:b/>
        </w:rPr>
        <w:lastRenderedPageBreak/>
        <w:t>2547</w:t>
      </w:r>
      <w:r w:rsidRPr="009C2392">
        <w:rPr>
          <w:b/>
          <w:color w:val="000000"/>
        </w:rPr>
        <w:t xml:space="preserve"> Sayılı Kanunun 35. Madde Uyarınca Görevlendirme Alt Süreç İş Akış Şeması</w:t>
      </w:r>
    </w:p>
    <w:p w14:paraId="7697FD62" w14:textId="77777777" w:rsidR="00BD494A" w:rsidRPr="009C2392" w:rsidRDefault="00BD494A" w:rsidP="00BD494A">
      <w:pPr>
        <w:jc w:val="center"/>
      </w:pPr>
    </w:p>
    <w:p w14:paraId="3FE08EB0" w14:textId="77777777" w:rsidR="00BD494A" w:rsidRPr="009C2392" w:rsidRDefault="00BA69E3" w:rsidP="00BD494A">
      <w:pPr>
        <w:jc w:val="center"/>
      </w:pPr>
      <w:r>
        <w:rPr>
          <w:noProof/>
        </w:rPr>
        <w:object w:dxaOrig="1440" w:dyaOrig="1440" w14:anchorId="04A062A4">
          <v:shape id="_x0000_s1060" type="#_x0000_t75" style="position:absolute;left:0;text-align:left;margin-left:-3.45pt;margin-top:6.7pt;width:476.35pt;height:555.85pt;z-index:251769856">
            <v:imagedata r:id="rId33" o:title=""/>
          </v:shape>
          <o:OLEObject Type="Embed" ProgID="Visio.Drawing.11" ShapeID="_x0000_s1060" DrawAspect="Content" ObjectID="_1692705051" r:id="rId34"/>
        </w:object>
      </w:r>
    </w:p>
    <w:p w14:paraId="24CED9F8" w14:textId="77777777" w:rsidR="00BD494A" w:rsidRPr="009C2392" w:rsidRDefault="00BD494A" w:rsidP="00BD494A">
      <w:pPr>
        <w:jc w:val="center"/>
      </w:pPr>
    </w:p>
    <w:p w14:paraId="2E8CC561" w14:textId="77777777" w:rsidR="00BD494A" w:rsidRPr="009C2392" w:rsidRDefault="00BD494A" w:rsidP="00BD494A">
      <w:pPr>
        <w:jc w:val="center"/>
      </w:pPr>
    </w:p>
    <w:p w14:paraId="697CDC3F" w14:textId="77777777" w:rsidR="00BD494A" w:rsidRPr="009C2392" w:rsidRDefault="00BD494A" w:rsidP="00BD494A">
      <w:pPr>
        <w:jc w:val="center"/>
      </w:pPr>
    </w:p>
    <w:p w14:paraId="761A5E0F" w14:textId="77777777" w:rsidR="00BD494A" w:rsidRPr="009C2392" w:rsidRDefault="00BD494A" w:rsidP="00BD494A">
      <w:pPr>
        <w:jc w:val="center"/>
      </w:pPr>
    </w:p>
    <w:p w14:paraId="6C976B58" w14:textId="77777777" w:rsidR="00BD494A" w:rsidRPr="009C2392" w:rsidRDefault="00BD494A" w:rsidP="00BD494A">
      <w:pPr>
        <w:jc w:val="center"/>
      </w:pPr>
    </w:p>
    <w:p w14:paraId="07FDFF97" w14:textId="77777777" w:rsidR="00BD494A" w:rsidRPr="009C2392" w:rsidRDefault="00BD494A" w:rsidP="00BD494A">
      <w:pPr>
        <w:jc w:val="center"/>
      </w:pPr>
    </w:p>
    <w:p w14:paraId="3642F7A2" w14:textId="77777777" w:rsidR="00BD494A" w:rsidRPr="009C2392" w:rsidRDefault="00BD494A" w:rsidP="00BD494A">
      <w:pPr>
        <w:jc w:val="center"/>
      </w:pPr>
    </w:p>
    <w:p w14:paraId="4222C909" w14:textId="77777777" w:rsidR="00BD494A" w:rsidRPr="009C2392" w:rsidRDefault="00BD494A" w:rsidP="00BD494A">
      <w:pPr>
        <w:jc w:val="center"/>
      </w:pPr>
    </w:p>
    <w:p w14:paraId="4B87272D" w14:textId="77777777" w:rsidR="00BD494A" w:rsidRPr="009C2392" w:rsidRDefault="00BD494A" w:rsidP="00BD494A">
      <w:pPr>
        <w:jc w:val="center"/>
      </w:pPr>
    </w:p>
    <w:p w14:paraId="1AF6B913" w14:textId="77777777" w:rsidR="00BD494A" w:rsidRPr="009C2392" w:rsidRDefault="00BD494A" w:rsidP="00BD494A">
      <w:pPr>
        <w:jc w:val="center"/>
      </w:pPr>
    </w:p>
    <w:p w14:paraId="0626CB92" w14:textId="77777777" w:rsidR="00BD494A" w:rsidRPr="009C2392" w:rsidRDefault="00BD494A" w:rsidP="00BD494A">
      <w:pPr>
        <w:jc w:val="center"/>
      </w:pPr>
    </w:p>
    <w:p w14:paraId="195C6653" w14:textId="77777777" w:rsidR="00BD494A" w:rsidRPr="009C2392" w:rsidRDefault="00BD494A" w:rsidP="00BD494A">
      <w:pPr>
        <w:jc w:val="center"/>
      </w:pPr>
    </w:p>
    <w:p w14:paraId="08CE402B" w14:textId="77777777" w:rsidR="00BD494A" w:rsidRPr="009C2392" w:rsidRDefault="00BD494A" w:rsidP="00BD494A">
      <w:pPr>
        <w:jc w:val="center"/>
      </w:pPr>
    </w:p>
    <w:p w14:paraId="6B806612" w14:textId="77777777" w:rsidR="00BD494A" w:rsidRPr="009C2392" w:rsidRDefault="00BD494A" w:rsidP="00BD494A">
      <w:pPr>
        <w:jc w:val="center"/>
      </w:pPr>
    </w:p>
    <w:p w14:paraId="37D8A013" w14:textId="77777777" w:rsidR="00BD494A" w:rsidRPr="009C2392" w:rsidRDefault="00BD494A" w:rsidP="00BD494A">
      <w:pPr>
        <w:jc w:val="center"/>
      </w:pPr>
    </w:p>
    <w:p w14:paraId="0C81C329" w14:textId="77777777" w:rsidR="00BD494A" w:rsidRPr="009C2392" w:rsidRDefault="00BD494A" w:rsidP="00BD494A">
      <w:pPr>
        <w:jc w:val="center"/>
      </w:pPr>
    </w:p>
    <w:p w14:paraId="6928AF98" w14:textId="77777777" w:rsidR="00BD494A" w:rsidRPr="009C2392" w:rsidRDefault="00BD494A" w:rsidP="00BD494A">
      <w:pPr>
        <w:jc w:val="center"/>
      </w:pPr>
    </w:p>
    <w:p w14:paraId="58E540CB" w14:textId="77777777" w:rsidR="00BD494A" w:rsidRPr="009C2392" w:rsidRDefault="00BD494A" w:rsidP="00BD494A">
      <w:pPr>
        <w:jc w:val="center"/>
      </w:pPr>
    </w:p>
    <w:p w14:paraId="6DF39F22" w14:textId="77777777" w:rsidR="00BD494A" w:rsidRPr="009C2392" w:rsidRDefault="00BD494A" w:rsidP="00BD494A">
      <w:pPr>
        <w:jc w:val="center"/>
      </w:pPr>
    </w:p>
    <w:p w14:paraId="362CD111" w14:textId="77777777" w:rsidR="00BD494A" w:rsidRPr="009C2392" w:rsidRDefault="00BD494A" w:rsidP="00BD494A">
      <w:pPr>
        <w:jc w:val="center"/>
      </w:pPr>
    </w:p>
    <w:p w14:paraId="705D3A70" w14:textId="77777777" w:rsidR="00BD494A" w:rsidRPr="009C2392" w:rsidRDefault="00BD494A" w:rsidP="00BD494A">
      <w:pPr>
        <w:jc w:val="center"/>
      </w:pPr>
    </w:p>
    <w:p w14:paraId="4397BC8B" w14:textId="77777777" w:rsidR="00BD494A" w:rsidRPr="009C2392" w:rsidRDefault="00BD494A" w:rsidP="00BD494A">
      <w:pPr>
        <w:jc w:val="center"/>
      </w:pPr>
    </w:p>
    <w:p w14:paraId="2F290307" w14:textId="77777777" w:rsidR="00BD494A" w:rsidRPr="009C2392" w:rsidRDefault="00BD494A" w:rsidP="00BD494A">
      <w:pPr>
        <w:jc w:val="center"/>
      </w:pPr>
    </w:p>
    <w:p w14:paraId="5365F7E9" w14:textId="77777777" w:rsidR="00BD494A" w:rsidRPr="009C2392" w:rsidRDefault="00BD494A" w:rsidP="00BD494A">
      <w:pPr>
        <w:jc w:val="center"/>
      </w:pPr>
    </w:p>
    <w:p w14:paraId="09E493B8" w14:textId="77777777" w:rsidR="00BD494A" w:rsidRPr="009C2392" w:rsidRDefault="00BD494A" w:rsidP="00BD494A">
      <w:pPr>
        <w:jc w:val="center"/>
      </w:pPr>
    </w:p>
    <w:p w14:paraId="2103A6CE" w14:textId="77777777" w:rsidR="00BD494A" w:rsidRPr="009C2392" w:rsidRDefault="00BD494A" w:rsidP="00BD494A">
      <w:pPr>
        <w:jc w:val="center"/>
      </w:pPr>
    </w:p>
    <w:p w14:paraId="2422DFB7" w14:textId="77777777" w:rsidR="00BD494A" w:rsidRPr="009C2392" w:rsidRDefault="00BD494A" w:rsidP="00BD494A">
      <w:pPr>
        <w:jc w:val="center"/>
      </w:pPr>
    </w:p>
    <w:p w14:paraId="68ED2FC4" w14:textId="77777777" w:rsidR="00BD494A" w:rsidRPr="009C2392" w:rsidRDefault="00BD494A" w:rsidP="00BD494A">
      <w:pPr>
        <w:jc w:val="center"/>
      </w:pPr>
    </w:p>
    <w:p w14:paraId="6E4E6C8F" w14:textId="77777777" w:rsidR="00BD494A" w:rsidRDefault="00BD494A" w:rsidP="00BD494A">
      <w:pPr>
        <w:jc w:val="center"/>
      </w:pPr>
    </w:p>
    <w:p w14:paraId="51A79B8A" w14:textId="77777777" w:rsidR="00325E22" w:rsidRDefault="00325E22" w:rsidP="00BD494A">
      <w:pPr>
        <w:jc w:val="center"/>
      </w:pPr>
    </w:p>
    <w:p w14:paraId="2606E50F" w14:textId="77777777" w:rsidR="00325E22" w:rsidRPr="009C2392" w:rsidRDefault="00325E22" w:rsidP="00BD494A">
      <w:pPr>
        <w:jc w:val="center"/>
      </w:pPr>
    </w:p>
    <w:p w14:paraId="718E47D0" w14:textId="77777777" w:rsidR="00BD494A" w:rsidRDefault="00BD494A" w:rsidP="00BD494A">
      <w:pPr>
        <w:autoSpaceDE w:val="0"/>
        <w:autoSpaceDN w:val="0"/>
        <w:adjustRightInd w:val="0"/>
        <w:spacing w:line="288" w:lineRule="auto"/>
      </w:pPr>
    </w:p>
    <w:p w14:paraId="7A65EED2" w14:textId="77777777" w:rsidR="00BD494A" w:rsidRPr="009C2392" w:rsidRDefault="00BD494A" w:rsidP="00BD494A">
      <w:pPr>
        <w:autoSpaceDE w:val="0"/>
        <w:autoSpaceDN w:val="0"/>
        <w:adjustRightInd w:val="0"/>
        <w:spacing w:line="288" w:lineRule="auto"/>
        <w:rPr>
          <w:b/>
          <w:color w:val="000000"/>
        </w:rPr>
      </w:pPr>
      <w:r w:rsidRPr="009C2392">
        <w:rPr>
          <w:b/>
          <w:color w:val="000000"/>
        </w:rPr>
        <w:lastRenderedPageBreak/>
        <w:t>Muayene komisyonu alt süreç iş akış şeması</w:t>
      </w:r>
    </w:p>
    <w:p w14:paraId="3387DCA9" w14:textId="77777777" w:rsidR="00BD494A" w:rsidRPr="009C2392" w:rsidRDefault="00BA69E3" w:rsidP="00BD494A">
      <w:pPr>
        <w:jc w:val="center"/>
      </w:pPr>
      <w:r>
        <w:rPr>
          <w:noProof/>
        </w:rPr>
        <w:object w:dxaOrig="1440" w:dyaOrig="1440" w14:anchorId="17F4DF2F">
          <v:shape id="_x0000_s1061" type="#_x0000_t75" style="position:absolute;left:0;text-align:left;margin-left:-23.95pt;margin-top:.1pt;width:527.1pt;height:560.35pt;z-index:251770880">
            <v:imagedata r:id="rId35" o:title=""/>
          </v:shape>
          <o:OLEObject Type="Embed" ProgID="Visio.Drawing.11" ShapeID="_x0000_s1061" DrawAspect="Content" ObjectID="_1692705052" r:id="rId36"/>
        </w:object>
      </w:r>
    </w:p>
    <w:p w14:paraId="7E29084C" w14:textId="77777777" w:rsidR="00BD494A" w:rsidRPr="009C2392" w:rsidRDefault="00BD494A" w:rsidP="00BD494A">
      <w:pPr>
        <w:jc w:val="center"/>
      </w:pPr>
    </w:p>
    <w:p w14:paraId="073041B3" w14:textId="77777777" w:rsidR="00BD494A" w:rsidRPr="009C2392" w:rsidRDefault="00BD494A" w:rsidP="00BD494A">
      <w:pPr>
        <w:jc w:val="center"/>
      </w:pPr>
    </w:p>
    <w:p w14:paraId="61552DB1" w14:textId="77777777" w:rsidR="00BD494A" w:rsidRPr="009C2392" w:rsidRDefault="00BD494A" w:rsidP="00BD494A">
      <w:pPr>
        <w:jc w:val="center"/>
      </w:pPr>
    </w:p>
    <w:p w14:paraId="1BC6CBF3" w14:textId="77777777" w:rsidR="00BD494A" w:rsidRPr="009C2392" w:rsidRDefault="00BD494A" w:rsidP="00BD494A">
      <w:pPr>
        <w:jc w:val="center"/>
      </w:pPr>
    </w:p>
    <w:p w14:paraId="348AEB4A" w14:textId="77777777" w:rsidR="00BD494A" w:rsidRPr="009C2392" w:rsidRDefault="00BD494A" w:rsidP="00BD494A">
      <w:pPr>
        <w:jc w:val="center"/>
      </w:pPr>
    </w:p>
    <w:p w14:paraId="507150B2" w14:textId="77777777" w:rsidR="00BD494A" w:rsidRPr="009C2392" w:rsidRDefault="00BD494A" w:rsidP="00BD494A">
      <w:pPr>
        <w:jc w:val="center"/>
      </w:pPr>
    </w:p>
    <w:p w14:paraId="26319C33" w14:textId="77777777" w:rsidR="00BD494A" w:rsidRPr="009C2392" w:rsidRDefault="00BD494A" w:rsidP="00BD494A">
      <w:pPr>
        <w:jc w:val="center"/>
      </w:pPr>
    </w:p>
    <w:p w14:paraId="58421AB5" w14:textId="77777777" w:rsidR="00BD494A" w:rsidRPr="009C2392" w:rsidRDefault="00BD494A" w:rsidP="00BD494A">
      <w:pPr>
        <w:jc w:val="center"/>
      </w:pPr>
    </w:p>
    <w:p w14:paraId="7B0764D9" w14:textId="77777777" w:rsidR="00BD494A" w:rsidRPr="009C2392" w:rsidRDefault="00BD494A" w:rsidP="00BD494A">
      <w:pPr>
        <w:jc w:val="center"/>
      </w:pPr>
    </w:p>
    <w:p w14:paraId="65B4C387" w14:textId="77777777" w:rsidR="00BD494A" w:rsidRPr="009C2392" w:rsidRDefault="00BD494A" w:rsidP="00BD494A">
      <w:pPr>
        <w:jc w:val="center"/>
      </w:pPr>
    </w:p>
    <w:p w14:paraId="62BE050E" w14:textId="77777777" w:rsidR="00BD494A" w:rsidRPr="009C2392" w:rsidRDefault="00BD494A" w:rsidP="00BD494A">
      <w:pPr>
        <w:jc w:val="center"/>
      </w:pPr>
    </w:p>
    <w:p w14:paraId="2ED4E352" w14:textId="77777777" w:rsidR="00BD494A" w:rsidRPr="009C2392" w:rsidRDefault="00BD494A" w:rsidP="00BD494A">
      <w:pPr>
        <w:jc w:val="center"/>
      </w:pPr>
    </w:p>
    <w:p w14:paraId="38219695" w14:textId="77777777" w:rsidR="00BD494A" w:rsidRPr="009C2392" w:rsidRDefault="00BD494A" w:rsidP="00BD494A">
      <w:pPr>
        <w:jc w:val="center"/>
      </w:pPr>
    </w:p>
    <w:p w14:paraId="7B9AAB24" w14:textId="77777777" w:rsidR="00BD494A" w:rsidRPr="009C2392" w:rsidRDefault="00BD494A" w:rsidP="00BD494A">
      <w:pPr>
        <w:jc w:val="center"/>
      </w:pPr>
    </w:p>
    <w:p w14:paraId="77A47C2F" w14:textId="77777777" w:rsidR="00BD494A" w:rsidRPr="009C2392" w:rsidRDefault="00BD494A" w:rsidP="00BD494A">
      <w:pPr>
        <w:jc w:val="center"/>
      </w:pPr>
    </w:p>
    <w:p w14:paraId="7C3D1DDE" w14:textId="77777777" w:rsidR="00BD494A" w:rsidRPr="009C2392" w:rsidRDefault="00BD494A" w:rsidP="00BD494A">
      <w:pPr>
        <w:jc w:val="center"/>
      </w:pPr>
    </w:p>
    <w:p w14:paraId="4FAFC529" w14:textId="77777777" w:rsidR="00BD494A" w:rsidRPr="009C2392" w:rsidRDefault="00BD494A" w:rsidP="00BD494A">
      <w:pPr>
        <w:jc w:val="center"/>
      </w:pPr>
    </w:p>
    <w:p w14:paraId="252B84F2" w14:textId="77777777" w:rsidR="00BD494A" w:rsidRPr="009C2392" w:rsidRDefault="00BD494A" w:rsidP="00BD494A">
      <w:pPr>
        <w:jc w:val="center"/>
      </w:pPr>
    </w:p>
    <w:p w14:paraId="11980398" w14:textId="77777777" w:rsidR="00BD494A" w:rsidRPr="009C2392" w:rsidRDefault="00BD494A" w:rsidP="00BD494A">
      <w:pPr>
        <w:jc w:val="center"/>
      </w:pPr>
    </w:p>
    <w:p w14:paraId="0FCEA33B" w14:textId="77777777" w:rsidR="00BD494A" w:rsidRPr="009C2392" w:rsidRDefault="00BD494A" w:rsidP="00BD494A">
      <w:pPr>
        <w:jc w:val="center"/>
      </w:pPr>
    </w:p>
    <w:p w14:paraId="0558CD14" w14:textId="77777777" w:rsidR="00BD494A" w:rsidRPr="009C2392" w:rsidRDefault="00BD494A" w:rsidP="00BD494A">
      <w:pPr>
        <w:jc w:val="center"/>
      </w:pPr>
    </w:p>
    <w:p w14:paraId="3AC0260C" w14:textId="77777777" w:rsidR="00BD494A" w:rsidRPr="009C2392" w:rsidRDefault="00BD494A" w:rsidP="00BD494A">
      <w:pPr>
        <w:jc w:val="center"/>
      </w:pPr>
    </w:p>
    <w:p w14:paraId="78807385" w14:textId="77777777" w:rsidR="00BD494A" w:rsidRPr="009C2392" w:rsidRDefault="00BD494A" w:rsidP="00BD494A">
      <w:pPr>
        <w:jc w:val="center"/>
      </w:pPr>
    </w:p>
    <w:p w14:paraId="72DCBB5C" w14:textId="77777777" w:rsidR="00BD494A" w:rsidRPr="009C2392" w:rsidRDefault="00BD494A" w:rsidP="00BD494A">
      <w:pPr>
        <w:jc w:val="center"/>
      </w:pPr>
    </w:p>
    <w:p w14:paraId="190CB6FA" w14:textId="77777777" w:rsidR="00BD494A" w:rsidRPr="009C2392" w:rsidRDefault="00BD494A" w:rsidP="00BD494A">
      <w:pPr>
        <w:jc w:val="center"/>
      </w:pPr>
    </w:p>
    <w:p w14:paraId="17D466B8" w14:textId="77777777" w:rsidR="00BD494A" w:rsidRPr="009C2392" w:rsidRDefault="00BD494A" w:rsidP="00BD494A">
      <w:pPr>
        <w:jc w:val="center"/>
      </w:pPr>
    </w:p>
    <w:p w14:paraId="4A7568C6" w14:textId="77777777" w:rsidR="00BD494A" w:rsidRPr="009C2392" w:rsidRDefault="00BD494A" w:rsidP="00BD494A">
      <w:pPr>
        <w:jc w:val="center"/>
      </w:pPr>
    </w:p>
    <w:p w14:paraId="15415C28" w14:textId="77777777" w:rsidR="00BD494A" w:rsidRPr="009C2392" w:rsidRDefault="00BD494A" w:rsidP="00BD494A">
      <w:pPr>
        <w:jc w:val="center"/>
      </w:pPr>
    </w:p>
    <w:p w14:paraId="07793769" w14:textId="77777777" w:rsidR="00BD494A" w:rsidRPr="009C2392" w:rsidRDefault="00BD494A" w:rsidP="00BD494A">
      <w:pPr>
        <w:jc w:val="center"/>
      </w:pPr>
    </w:p>
    <w:p w14:paraId="504F788E" w14:textId="77777777" w:rsidR="00BD494A" w:rsidRPr="009C2392" w:rsidRDefault="00BD494A" w:rsidP="00BD494A">
      <w:pPr>
        <w:jc w:val="center"/>
      </w:pPr>
    </w:p>
    <w:p w14:paraId="13D0CF62" w14:textId="77777777" w:rsidR="00BD494A" w:rsidRDefault="00BD494A" w:rsidP="00BD494A">
      <w:pPr>
        <w:jc w:val="center"/>
      </w:pPr>
    </w:p>
    <w:p w14:paraId="4CB09660" w14:textId="77777777" w:rsidR="00325E22" w:rsidRDefault="00325E22" w:rsidP="00BD494A">
      <w:pPr>
        <w:jc w:val="center"/>
      </w:pPr>
    </w:p>
    <w:p w14:paraId="2D85CE6C" w14:textId="77777777" w:rsidR="00325E22" w:rsidRPr="009C2392" w:rsidRDefault="00325E22" w:rsidP="00BD494A">
      <w:pPr>
        <w:jc w:val="center"/>
      </w:pPr>
    </w:p>
    <w:p w14:paraId="014CCE25" w14:textId="77777777" w:rsidR="00BD494A" w:rsidRPr="009C2392" w:rsidRDefault="00BD494A" w:rsidP="00BD494A">
      <w:pPr>
        <w:autoSpaceDE w:val="0"/>
        <w:autoSpaceDN w:val="0"/>
        <w:adjustRightInd w:val="0"/>
        <w:spacing w:line="288" w:lineRule="auto"/>
        <w:rPr>
          <w:b/>
          <w:color w:val="000000"/>
        </w:rPr>
      </w:pPr>
      <w:r w:rsidRPr="009C2392">
        <w:rPr>
          <w:b/>
          <w:color w:val="000000"/>
        </w:rPr>
        <w:lastRenderedPageBreak/>
        <w:t>2547 Sayılı Kanun’un 13/B-4 Madde İle Görevlendirme Alt Süreç İş Akış Şeması</w:t>
      </w:r>
    </w:p>
    <w:p w14:paraId="7A8D0ACC" w14:textId="77777777" w:rsidR="00BD494A" w:rsidRPr="009C2392" w:rsidRDefault="00BD494A" w:rsidP="00BD494A">
      <w:pPr>
        <w:jc w:val="both"/>
      </w:pPr>
    </w:p>
    <w:p w14:paraId="0FE43E82" w14:textId="77777777" w:rsidR="00BD494A" w:rsidRPr="009C2392" w:rsidRDefault="00BA69E3" w:rsidP="00BD494A">
      <w:pPr>
        <w:jc w:val="center"/>
      </w:pPr>
      <w:r>
        <w:rPr>
          <w:noProof/>
        </w:rPr>
        <w:object w:dxaOrig="1440" w:dyaOrig="1440" w14:anchorId="2822CAFE">
          <v:shape id="_x0000_s1062" type="#_x0000_t75" style="position:absolute;left:0;text-align:left;margin-left:6.35pt;margin-top:8pt;width:532.35pt;height:698.8pt;z-index:251771904">
            <v:imagedata r:id="rId37" o:title=""/>
          </v:shape>
          <o:OLEObject Type="Embed" ProgID="Visio.Drawing.11" ShapeID="_x0000_s1062" DrawAspect="Content" ObjectID="_1692705053" r:id="rId38"/>
        </w:object>
      </w:r>
    </w:p>
    <w:p w14:paraId="423EACC3" w14:textId="77777777" w:rsidR="00BD494A" w:rsidRPr="009C2392" w:rsidRDefault="00BD494A" w:rsidP="00BD494A">
      <w:pPr>
        <w:jc w:val="center"/>
      </w:pPr>
    </w:p>
    <w:p w14:paraId="79767CC5" w14:textId="77777777" w:rsidR="00BD494A" w:rsidRPr="009C2392" w:rsidRDefault="00BD494A" w:rsidP="00BD494A">
      <w:pPr>
        <w:jc w:val="center"/>
      </w:pPr>
    </w:p>
    <w:p w14:paraId="519D79CA" w14:textId="77777777" w:rsidR="00BD494A" w:rsidRPr="009C2392" w:rsidRDefault="00BD494A" w:rsidP="00BD494A">
      <w:pPr>
        <w:jc w:val="center"/>
      </w:pPr>
    </w:p>
    <w:p w14:paraId="21562DB3" w14:textId="77777777" w:rsidR="00BD494A" w:rsidRPr="009C2392" w:rsidRDefault="00BD494A" w:rsidP="00BD494A">
      <w:pPr>
        <w:jc w:val="center"/>
      </w:pPr>
    </w:p>
    <w:p w14:paraId="0223F46A" w14:textId="77777777" w:rsidR="00BD494A" w:rsidRPr="009C2392" w:rsidRDefault="00BD494A" w:rsidP="00BD494A">
      <w:pPr>
        <w:jc w:val="center"/>
      </w:pPr>
    </w:p>
    <w:p w14:paraId="38642574" w14:textId="77777777" w:rsidR="00BD494A" w:rsidRPr="009C2392" w:rsidRDefault="00BD494A" w:rsidP="00BD494A">
      <w:pPr>
        <w:jc w:val="center"/>
      </w:pPr>
    </w:p>
    <w:p w14:paraId="74FDADA7" w14:textId="77777777" w:rsidR="00BD494A" w:rsidRPr="009C2392" w:rsidRDefault="00BD494A" w:rsidP="00BD494A">
      <w:pPr>
        <w:jc w:val="center"/>
      </w:pPr>
    </w:p>
    <w:p w14:paraId="42FBE0B2" w14:textId="77777777" w:rsidR="00BD494A" w:rsidRPr="009C2392" w:rsidRDefault="00BD494A" w:rsidP="00BD494A">
      <w:pPr>
        <w:jc w:val="center"/>
      </w:pPr>
    </w:p>
    <w:p w14:paraId="53E7DE69" w14:textId="77777777" w:rsidR="00BD494A" w:rsidRPr="009C2392" w:rsidRDefault="00BD494A" w:rsidP="00BD494A">
      <w:pPr>
        <w:jc w:val="center"/>
      </w:pPr>
    </w:p>
    <w:p w14:paraId="014C4282" w14:textId="77777777" w:rsidR="00BD494A" w:rsidRPr="009C2392" w:rsidRDefault="00BD494A" w:rsidP="00BD494A">
      <w:pPr>
        <w:jc w:val="center"/>
      </w:pPr>
    </w:p>
    <w:p w14:paraId="65A018F7" w14:textId="77777777" w:rsidR="00BD494A" w:rsidRPr="009C2392" w:rsidRDefault="00BD494A" w:rsidP="00BD494A">
      <w:pPr>
        <w:jc w:val="center"/>
      </w:pPr>
    </w:p>
    <w:p w14:paraId="49EAAE39" w14:textId="77777777" w:rsidR="00BD494A" w:rsidRPr="009C2392" w:rsidRDefault="00BD494A" w:rsidP="00BD494A">
      <w:pPr>
        <w:jc w:val="center"/>
      </w:pPr>
    </w:p>
    <w:p w14:paraId="4B2A94A0" w14:textId="77777777" w:rsidR="00BD494A" w:rsidRPr="009C2392" w:rsidRDefault="00BD494A" w:rsidP="00BD494A">
      <w:pPr>
        <w:jc w:val="center"/>
      </w:pPr>
    </w:p>
    <w:p w14:paraId="3B94A8C0" w14:textId="77777777" w:rsidR="00BD494A" w:rsidRPr="009C2392" w:rsidRDefault="00BD494A" w:rsidP="00BD494A">
      <w:pPr>
        <w:jc w:val="center"/>
      </w:pPr>
    </w:p>
    <w:p w14:paraId="511A936F" w14:textId="77777777" w:rsidR="00BD494A" w:rsidRPr="009C2392" w:rsidRDefault="00BD494A" w:rsidP="00BD494A">
      <w:pPr>
        <w:jc w:val="center"/>
      </w:pPr>
    </w:p>
    <w:p w14:paraId="0396E052" w14:textId="77777777" w:rsidR="00BD494A" w:rsidRPr="009C2392" w:rsidRDefault="00BD494A" w:rsidP="00BD494A">
      <w:pPr>
        <w:jc w:val="center"/>
      </w:pPr>
    </w:p>
    <w:p w14:paraId="4E2858D8" w14:textId="77777777" w:rsidR="00BD494A" w:rsidRPr="009C2392" w:rsidRDefault="00BD494A" w:rsidP="00BD494A">
      <w:pPr>
        <w:jc w:val="center"/>
      </w:pPr>
    </w:p>
    <w:p w14:paraId="7CE53300" w14:textId="77777777" w:rsidR="00BD494A" w:rsidRPr="009C2392" w:rsidRDefault="00BD494A" w:rsidP="00BD494A">
      <w:pPr>
        <w:jc w:val="center"/>
      </w:pPr>
    </w:p>
    <w:p w14:paraId="7FE293B6" w14:textId="77777777" w:rsidR="00BD494A" w:rsidRPr="009C2392" w:rsidRDefault="00BD494A" w:rsidP="00BD494A">
      <w:pPr>
        <w:jc w:val="center"/>
      </w:pPr>
    </w:p>
    <w:p w14:paraId="3249B21E" w14:textId="77777777" w:rsidR="00BD494A" w:rsidRPr="009C2392" w:rsidRDefault="00BD494A" w:rsidP="00BD494A">
      <w:pPr>
        <w:jc w:val="center"/>
      </w:pPr>
    </w:p>
    <w:p w14:paraId="5042EC42" w14:textId="77777777" w:rsidR="00BD494A" w:rsidRPr="009C2392" w:rsidRDefault="00BD494A" w:rsidP="00BD494A">
      <w:pPr>
        <w:jc w:val="center"/>
      </w:pPr>
    </w:p>
    <w:p w14:paraId="326E8522" w14:textId="77777777" w:rsidR="00BD494A" w:rsidRPr="009C2392" w:rsidRDefault="00BD494A" w:rsidP="00BD494A">
      <w:pPr>
        <w:jc w:val="center"/>
      </w:pPr>
    </w:p>
    <w:p w14:paraId="54F62512" w14:textId="77777777" w:rsidR="00BD494A" w:rsidRPr="009C2392" w:rsidRDefault="00BD494A" w:rsidP="00BD494A">
      <w:pPr>
        <w:jc w:val="center"/>
      </w:pPr>
    </w:p>
    <w:p w14:paraId="01F8F477" w14:textId="77777777" w:rsidR="00BD494A" w:rsidRPr="009C2392" w:rsidRDefault="00BD494A" w:rsidP="00BD494A">
      <w:pPr>
        <w:jc w:val="center"/>
      </w:pPr>
    </w:p>
    <w:p w14:paraId="46C7334D" w14:textId="77777777" w:rsidR="00BD494A" w:rsidRPr="009C2392" w:rsidRDefault="00BD494A" w:rsidP="00BD494A">
      <w:pPr>
        <w:jc w:val="center"/>
      </w:pPr>
    </w:p>
    <w:p w14:paraId="6307E20C" w14:textId="77777777" w:rsidR="00BD494A" w:rsidRPr="009C2392" w:rsidRDefault="00BD494A" w:rsidP="00BD494A">
      <w:pPr>
        <w:jc w:val="center"/>
      </w:pPr>
    </w:p>
    <w:p w14:paraId="4077C55E" w14:textId="77777777" w:rsidR="00BD494A" w:rsidRPr="009C2392" w:rsidRDefault="00BD494A" w:rsidP="00BD494A">
      <w:pPr>
        <w:jc w:val="center"/>
      </w:pPr>
    </w:p>
    <w:p w14:paraId="4DDB8D46" w14:textId="77777777" w:rsidR="00BD494A" w:rsidRPr="009C2392" w:rsidRDefault="00BD494A" w:rsidP="00BD494A">
      <w:pPr>
        <w:jc w:val="center"/>
      </w:pPr>
    </w:p>
    <w:p w14:paraId="7AC7A65F" w14:textId="77777777" w:rsidR="00BD494A" w:rsidRPr="009C2392" w:rsidRDefault="00BD494A" w:rsidP="00BD494A">
      <w:pPr>
        <w:jc w:val="center"/>
      </w:pPr>
    </w:p>
    <w:p w14:paraId="58467296" w14:textId="77777777" w:rsidR="00325E22" w:rsidRDefault="00325E22" w:rsidP="00BD494A">
      <w:pPr>
        <w:autoSpaceDE w:val="0"/>
        <w:autoSpaceDN w:val="0"/>
        <w:adjustRightInd w:val="0"/>
        <w:spacing w:line="288" w:lineRule="auto"/>
        <w:rPr>
          <w:b/>
          <w:color w:val="000000"/>
        </w:rPr>
      </w:pPr>
    </w:p>
    <w:p w14:paraId="21A6C9DF" w14:textId="77777777" w:rsidR="00325E22" w:rsidRDefault="00325E22" w:rsidP="00BD494A">
      <w:pPr>
        <w:autoSpaceDE w:val="0"/>
        <w:autoSpaceDN w:val="0"/>
        <w:adjustRightInd w:val="0"/>
        <w:spacing w:line="288" w:lineRule="auto"/>
        <w:rPr>
          <w:b/>
          <w:color w:val="000000"/>
        </w:rPr>
      </w:pPr>
    </w:p>
    <w:p w14:paraId="169B40A3" w14:textId="77777777" w:rsidR="00325E22" w:rsidRDefault="00325E22" w:rsidP="00BD494A">
      <w:pPr>
        <w:autoSpaceDE w:val="0"/>
        <w:autoSpaceDN w:val="0"/>
        <w:adjustRightInd w:val="0"/>
        <w:spacing w:line="288" w:lineRule="auto"/>
        <w:rPr>
          <w:b/>
          <w:color w:val="000000"/>
        </w:rPr>
      </w:pPr>
    </w:p>
    <w:p w14:paraId="5D0B71C6" w14:textId="77777777" w:rsidR="00BD494A" w:rsidRPr="009C2392" w:rsidRDefault="00BD494A" w:rsidP="00BD494A">
      <w:pPr>
        <w:autoSpaceDE w:val="0"/>
        <w:autoSpaceDN w:val="0"/>
        <w:adjustRightInd w:val="0"/>
        <w:spacing w:line="288" w:lineRule="auto"/>
        <w:rPr>
          <w:color w:val="000000"/>
        </w:rPr>
      </w:pPr>
      <w:r w:rsidRPr="009C2392">
        <w:rPr>
          <w:b/>
          <w:color w:val="000000"/>
        </w:rPr>
        <w:lastRenderedPageBreak/>
        <w:t>Bölüm Başkanı Seçimi ve Ataması Alt Süreci İş Akış Şeması</w:t>
      </w:r>
    </w:p>
    <w:p w14:paraId="1B189A7D" w14:textId="77777777" w:rsidR="00BD494A" w:rsidRPr="009C2392" w:rsidRDefault="00BD494A" w:rsidP="00BD494A">
      <w:pPr>
        <w:autoSpaceDE w:val="0"/>
        <w:autoSpaceDN w:val="0"/>
        <w:adjustRightInd w:val="0"/>
        <w:spacing w:line="288" w:lineRule="auto"/>
      </w:pPr>
    </w:p>
    <w:p w14:paraId="19EB73EC" w14:textId="77777777" w:rsidR="00BD494A" w:rsidRPr="009C2392" w:rsidRDefault="00BD494A" w:rsidP="00BD494A">
      <w:pPr>
        <w:autoSpaceDE w:val="0"/>
        <w:autoSpaceDN w:val="0"/>
        <w:adjustRightInd w:val="0"/>
        <w:spacing w:line="288" w:lineRule="auto"/>
      </w:pPr>
    </w:p>
    <w:p w14:paraId="78CAD549" w14:textId="77777777" w:rsidR="00BD494A" w:rsidRPr="009C2392" w:rsidRDefault="00BA69E3" w:rsidP="00BD494A">
      <w:pPr>
        <w:jc w:val="center"/>
      </w:pPr>
      <w:r>
        <w:rPr>
          <w:noProof/>
        </w:rPr>
        <w:object w:dxaOrig="1440" w:dyaOrig="1440" w14:anchorId="59D23F99">
          <v:shape id="_x0000_s1063" type="#_x0000_t75" style="position:absolute;left:0;text-align:left;margin-left:-.25pt;margin-top:.15pt;width:534.05pt;height:587.4pt;z-index:251772928">
            <v:imagedata r:id="rId39" o:title=""/>
          </v:shape>
          <o:OLEObject Type="Embed" ProgID="Visio.Drawing.11" ShapeID="_x0000_s1063" DrawAspect="Content" ObjectID="_1692705054" r:id="rId40"/>
        </w:object>
      </w:r>
    </w:p>
    <w:p w14:paraId="18654656" w14:textId="77777777" w:rsidR="00BD494A" w:rsidRPr="009C2392" w:rsidRDefault="00BD494A" w:rsidP="00BD494A">
      <w:pPr>
        <w:jc w:val="center"/>
      </w:pPr>
    </w:p>
    <w:p w14:paraId="00480B9E" w14:textId="77777777" w:rsidR="00BD494A" w:rsidRPr="009C2392" w:rsidRDefault="00BD494A" w:rsidP="00BD494A">
      <w:pPr>
        <w:jc w:val="center"/>
      </w:pPr>
    </w:p>
    <w:p w14:paraId="66F24C9E" w14:textId="77777777" w:rsidR="00BD494A" w:rsidRPr="009C2392" w:rsidRDefault="00BD494A" w:rsidP="00BD494A">
      <w:pPr>
        <w:jc w:val="center"/>
      </w:pPr>
    </w:p>
    <w:p w14:paraId="78722748" w14:textId="77777777" w:rsidR="00BD494A" w:rsidRPr="009C2392" w:rsidRDefault="00BD494A" w:rsidP="00BD494A">
      <w:pPr>
        <w:jc w:val="center"/>
      </w:pPr>
    </w:p>
    <w:p w14:paraId="4E59F43C" w14:textId="77777777" w:rsidR="00BD494A" w:rsidRPr="009C2392" w:rsidRDefault="00BD494A" w:rsidP="00BD494A">
      <w:pPr>
        <w:jc w:val="center"/>
      </w:pPr>
    </w:p>
    <w:p w14:paraId="6BFB7E08" w14:textId="77777777" w:rsidR="00BD494A" w:rsidRPr="009C2392" w:rsidRDefault="00BD494A" w:rsidP="00BD494A">
      <w:pPr>
        <w:jc w:val="center"/>
      </w:pPr>
    </w:p>
    <w:p w14:paraId="2A1EE9C0" w14:textId="77777777" w:rsidR="00BD494A" w:rsidRPr="009C2392" w:rsidRDefault="00BD494A" w:rsidP="00BD494A">
      <w:pPr>
        <w:jc w:val="center"/>
      </w:pPr>
    </w:p>
    <w:p w14:paraId="7EFA3380" w14:textId="77777777" w:rsidR="00BD494A" w:rsidRPr="009C2392" w:rsidRDefault="00BD494A" w:rsidP="00BD494A">
      <w:pPr>
        <w:jc w:val="center"/>
      </w:pPr>
    </w:p>
    <w:p w14:paraId="5F96C403" w14:textId="77777777" w:rsidR="00BD494A" w:rsidRPr="009C2392" w:rsidRDefault="00BD494A" w:rsidP="00BD494A">
      <w:pPr>
        <w:jc w:val="center"/>
      </w:pPr>
    </w:p>
    <w:p w14:paraId="35EA9383" w14:textId="77777777" w:rsidR="00BD494A" w:rsidRPr="009C2392" w:rsidRDefault="00BD494A" w:rsidP="00BD494A">
      <w:pPr>
        <w:jc w:val="center"/>
      </w:pPr>
    </w:p>
    <w:p w14:paraId="0329DC10" w14:textId="77777777" w:rsidR="00BD494A" w:rsidRPr="009C2392" w:rsidRDefault="00BD494A" w:rsidP="00BD494A">
      <w:pPr>
        <w:jc w:val="center"/>
      </w:pPr>
    </w:p>
    <w:p w14:paraId="77EC129F" w14:textId="77777777" w:rsidR="00BD494A" w:rsidRPr="009C2392" w:rsidRDefault="00BD494A" w:rsidP="00BD494A">
      <w:pPr>
        <w:jc w:val="center"/>
      </w:pPr>
    </w:p>
    <w:p w14:paraId="3693628A" w14:textId="77777777" w:rsidR="00BD494A" w:rsidRPr="009C2392" w:rsidRDefault="00BD494A" w:rsidP="00BD494A">
      <w:pPr>
        <w:jc w:val="center"/>
      </w:pPr>
    </w:p>
    <w:p w14:paraId="4F380D97" w14:textId="77777777" w:rsidR="00BD494A" w:rsidRPr="009C2392" w:rsidRDefault="00BD494A" w:rsidP="00BD494A">
      <w:pPr>
        <w:jc w:val="center"/>
      </w:pPr>
    </w:p>
    <w:p w14:paraId="346E424E" w14:textId="77777777" w:rsidR="00BD494A" w:rsidRPr="009C2392" w:rsidRDefault="00BD494A" w:rsidP="00BD494A">
      <w:pPr>
        <w:jc w:val="center"/>
      </w:pPr>
    </w:p>
    <w:p w14:paraId="04F28C1F" w14:textId="77777777" w:rsidR="00BD494A" w:rsidRPr="009C2392" w:rsidRDefault="00BD494A" w:rsidP="00BD494A">
      <w:pPr>
        <w:jc w:val="center"/>
      </w:pPr>
    </w:p>
    <w:p w14:paraId="67F6364F" w14:textId="77777777" w:rsidR="00BD494A" w:rsidRPr="009C2392" w:rsidRDefault="00BD494A" w:rsidP="00BD494A">
      <w:pPr>
        <w:jc w:val="center"/>
      </w:pPr>
    </w:p>
    <w:p w14:paraId="6B8E659D" w14:textId="77777777" w:rsidR="00BD494A" w:rsidRPr="009C2392" w:rsidRDefault="00BD494A" w:rsidP="00BD494A">
      <w:pPr>
        <w:jc w:val="center"/>
      </w:pPr>
    </w:p>
    <w:p w14:paraId="50DD2DF9" w14:textId="77777777" w:rsidR="00BD494A" w:rsidRPr="009C2392" w:rsidRDefault="00BD494A" w:rsidP="00BD494A">
      <w:pPr>
        <w:jc w:val="center"/>
      </w:pPr>
    </w:p>
    <w:p w14:paraId="50397FB3" w14:textId="77777777" w:rsidR="00BD494A" w:rsidRPr="009C2392" w:rsidRDefault="00BD494A" w:rsidP="00BD494A">
      <w:pPr>
        <w:jc w:val="center"/>
      </w:pPr>
    </w:p>
    <w:p w14:paraId="48E4D27D" w14:textId="77777777" w:rsidR="00BD494A" w:rsidRPr="009C2392" w:rsidRDefault="00BD494A" w:rsidP="00BD494A">
      <w:pPr>
        <w:jc w:val="center"/>
      </w:pPr>
    </w:p>
    <w:p w14:paraId="0D6BE4CC" w14:textId="77777777" w:rsidR="00BD494A" w:rsidRPr="009C2392" w:rsidRDefault="00BD494A" w:rsidP="00BD494A">
      <w:pPr>
        <w:jc w:val="center"/>
      </w:pPr>
    </w:p>
    <w:p w14:paraId="7F352259" w14:textId="77777777" w:rsidR="00BD494A" w:rsidRPr="009C2392" w:rsidRDefault="00BD494A" w:rsidP="00BD494A">
      <w:pPr>
        <w:jc w:val="center"/>
      </w:pPr>
    </w:p>
    <w:p w14:paraId="3473B209" w14:textId="77777777" w:rsidR="00BD494A" w:rsidRPr="009C2392" w:rsidRDefault="00BD494A" w:rsidP="00BD494A">
      <w:pPr>
        <w:jc w:val="center"/>
      </w:pPr>
    </w:p>
    <w:p w14:paraId="5581C6EE" w14:textId="77777777" w:rsidR="00BD494A" w:rsidRPr="009C2392" w:rsidRDefault="00BD494A" w:rsidP="00BD494A">
      <w:pPr>
        <w:jc w:val="center"/>
      </w:pPr>
    </w:p>
    <w:p w14:paraId="6EB9731F" w14:textId="77777777" w:rsidR="00BD494A" w:rsidRPr="009C2392" w:rsidRDefault="00BD494A" w:rsidP="00BD494A">
      <w:pPr>
        <w:jc w:val="center"/>
      </w:pPr>
    </w:p>
    <w:p w14:paraId="5B826438" w14:textId="77777777" w:rsidR="00BD494A" w:rsidRPr="009C2392" w:rsidRDefault="00BD494A" w:rsidP="00BD494A">
      <w:pPr>
        <w:jc w:val="center"/>
      </w:pPr>
    </w:p>
    <w:p w14:paraId="344BB134" w14:textId="77777777" w:rsidR="00BD494A" w:rsidRPr="009C2392" w:rsidRDefault="00BD494A" w:rsidP="00BD494A">
      <w:pPr>
        <w:jc w:val="center"/>
      </w:pPr>
    </w:p>
    <w:p w14:paraId="56D9F134" w14:textId="77777777" w:rsidR="00BD494A" w:rsidRDefault="00BD494A" w:rsidP="00BD494A">
      <w:pPr>
        <w:jc w:val="center"/>
        <w:rPr>
          <w:b/>
        </w:rPr>
      </w:pPr>
    </w:p>
    <w:p w14:paraId="02074584" w14:textId="77777777" w:rsidR="00325E22" w:rsidRDefault="00325E22" w:rsidP="00BD494A">
      <w:pPr>
        <w:jc w:val="center"/>
        <w:rPr>
          <w:b/>
        </w:rPr>
      </w:pPr>
    </w:p>
    <w:p w14:paraId="6C028276" w14:textId="77777777" w:rsidR="00325E22" w:rsidRPr="009A12B4" w:rsidRDefault="00325E22" w:rsidP="00BD494A">
      <w:pPr>
        <w:jc w:val="center"/>
        <w:rPr>
          <w:b/>
        </w:rPr>
      </w:pPr>
    </w:p>
    <w:p w14:paraId="3753DAD6" w14:textId="77777777" w:rsidR="00BD494A" w:rsidRPr="009A12B4" w:rsidRDefault="00BD494A" w:rsidP="00BD494A">
      <w:pPr>
        <w:rPr>
          <w:b/>
        </w:rPr>
      </w:pPr>
      <w:r w:rsidRPr="009A12B4">
        <w:rPr>
          <w:b/>
        </w:rPr>
        <w:lastRenderedPageBreak/>
        <w:t>Gelen Evrak İş Akış Şeması</w:t>
      </w:r>
    </w:p>
    <w:p w14:paraId="26FF18CA" w14:textId="77777777" w:rsidR="00BD494A" w:rsidRPr="00476224" w:rsidRDefault="00BD494A" w:rsidP="00BD494A">
      <w:pPr>
        <w:rPr>
          <w:b/>
          <w:color w:val="D5DCE4" w:themeColor="text2" w:themeTint="33"/>
        </w:rPr>
      </w:pPr>
    </w:p>
    <w:p w14:paraId="2366B714" w14:textId="77777777" w:rsidR="00BD494A" w:rsidRPr="00476224" w:rsidRDefault="00BA69E3" w:rsidP="00BD494A">
      <w:pPr>
        <w:jc w:val="both"/>
        <w:rPr>
          <w:b/>
          <w:color w:val="D5DCE4" w:themeColor="text2" w:themeTint="33"/>
        </w:rPr>
      </w:pPr>
      <w:r>
        <w:rPr>
          <w:b/>
          <w:noProof/>
          <w:color w:val="D5DCE4" w:themeColor="text2" w:themeTint="33"/>
          <w:lang w:eastAsia="tr-TR"/>
        </w:rPr>
      </w:r>
      <w:r>
        <w:rPr>
          <w:b/>
          <w:noProof/>
          <w:color w:val="D5DCE4" w:themeColor="text2" w:themeTint="33"/>
          <w:lang w:eastAsia="tr-TR"/>
        </w:rPr>
        <w:pict w14:anchorId="08D7A4E8">
          <v:group id="Tuval 124" o:spid="_x0000_s1026" editas="canvas" style="width:469.8pt;height:602.25pt;mso-position-horizontal-relative:char;mso-position-vertical-relative:line" coordsize="59658,76485">
            <v:shape id="_x0000_s1027" type="#_x0000_t75" style="position:absolute;width:59658;height:76485;visibility:visible">
              <v:fill o:detectmouseclick="t"/>
              <v:path o:connecttype="none"/>
            </v:shape>
            <v:line id="Line 19" o:spid="_x0000_s1028" style="position:absolute;visibility:visible" from="11091,2806" to="14990,28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dlDsIAAADbAAAADwAAAGRycy9kb3ducmV2LnhtbERPTWsCMRC9C/6HMIIX0aweSrsaRQoF&#10;wZNuLXobNtPN2mSybKKu/vqmUPA2j/c5i1XnrLhSG2rPCqaTDARx6XXNlYLP4mP8CiJEZI3WMym4&#10;U4DVst9bYK79jXd03cdKpBAOOSowMTa5lKE05DBMfEOcuG/fOowJtpXULd5SuLNylmUv0mHNqcFg&#10;Q++Gyp/9xSko7HlN25M1xe44ehyK+yP7Gp2VGg669RxEpC4+xf/ujU7z3+Dvl3SAXP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ddlDsIAAADbAAAADwAAAAAAAAAAAAAA&#10;AAChAgAAZHJzL2Rvd25yZXYueG1sUEsFBgAAAAAEAAQA+QAAAJADAAAAAA==&#10;" strokeweight=".65pt"/>
            <v:shape id="Freeform 20" o:spid="_x0000_s1029" style="position:absolute;left:14565;top:2552;width:425;height:508;visibility:visible;mso-wrap-style:square;v-text-anchor:top" coordsize="6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0SB8AA&#10;AADbAAAADwAAAGRycy9kb3ducmV2LnhtbERPTU/CQBC9m/gfNkPCTbZwAFJYiJqQGDgYqh68TbpD&#10;W+3Olu4I9d8zBxOPL+97vR1Cay7Upyayg+kkA0NcRt9w5eD9bfewBJME2WMbmRz8UoLt5v5ujbmP&#10;Vz7SpZDKaAinHB3UIl1ubSprCpgmsSNW7hT7gKKwr6zv8arhobWzLJvbgA1rQ40dPddUfhc/wcFs&#10;ga/Lzyf+oiPuivAh+8NZzs6NR8PjCozQIP/iP/eLV5+u1y/6A+zm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A0SB8AAAADbAAAADwAAAAAAAAAAAAAAAACYAgAAZHJzL2Rvd25y&#10;ZXYueG1sUEsFBgAAAAAEAAQA9QAAAIUDAAAAAA==&#10;" path="m67,40l,80,27,40,,,67,40xe" fillcolor="black" strokeweight=".65pt">
              <v:path arrowok="t" o:connecttype="custom" o:connectlocs="42545,25400;0,50800;17145,25400;0,0;42545,25400" o:connectangles="0,0,0,0,0"/>
            </v:shape>
            <v:shape id="Freeform 21" o:spid="_x0000_s1030" style="position:absolute;left:2785;top:1193;width:8389;height:3728;visibility:visible;mso-wrap-style:square;v-text-anchor:top" coordsize="1321,5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AzRcUA&#10;AADbAAAADwAAAGRycy9kb3ducmV2LnhtbESPT2vCQBTE70K/w/IKXqRu9BAkdRXbInqx1Pjn/Mg+&#10;k9Ds27C7avTTu4WCx2FmfsNM551pxIWcry0rGA0TEMSF1TWXCva75dsEhA/IGhvLpOBGHuazl94U&#10;M22vvKVLHkoRIewzVFCF0GZS+qIig35oW+LonawzGKJ0pdQOrxFuGjlOklQarDkuVNjSZ0XFb342&#10;CtzPcXBYpce1LgbLxXfq7quPzZdS/ddu8Q4iUBee4f/2WisYj+DvS/wBcvY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kDNFxQAAANsAAAAPAAAAAAAAAAAAAAAAAJgCAABkcnMv&#10;ZG93bnJldi54bWxQSwUGAAAAAAQABAD1AAAAigMAAAAA&#10;" path="m294,l227,,174,27,120,54,80,94,40,147,13,201,,267r,54l13,387r27,54l80,494r40,40l174,561r53,26l294,587r880,l1215,587r26,-26l1268,534r13,-40l1308,441r13,-54l1321,321r,-54l1321,201r-13,-54l1281,94,1268,54,1241,27,1215,r-41,l294,xe" fillcolor="#efefef" strokeweight=".65pt">
              <v:path arrowok="t" o:connecttype="custom" o:connectlocs="186690,0;144145,0;110490,17145;76200,34290;50800,59690;25400,93345;8255,127635;0,169545;0,203835;8255,245745;25400,280035;50800,313690;76200,339090;110490,356235;144145,372745;186690,372745;745490,372745;771525,372745;788035,356235;805180,339090;813435,313690;830580,280035;838835,245745;838835,203835;838835,169545;838835,127635;830580,93345;813435,59690;805180,34290;788035,17145;771525,0;745490,0;186690,0" o:connectangles="0,0,0,0,0,0,0,0,0,0,0,0,0,0,0,0,0,0,0,0,0,0,0,0,0,0,0,0,0,0,0,0,0"/>
            </v:shape>
            <v:rect id="Rectangle 22" o:spid="_x0000_s1031" style="position:absolute;left:3973;top:2381;width:6166;height:243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1xDsEA&#10;AADbAAAADwAAAGRycy9kb3ducmV2LnhtbESP3YrCMBSE7wXfIRxh7zS1wi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AdcQ7BAAAA2wAAAA8AAAAAAAAAAAAAAAAAmAIAAGRycy9kb3du&#10;cmV2LnhtbFBLBQYAAAAABAAEAPUAAACGAwAAAAA=&#10;" filled="f" stroked="f">
              <v:textbox style="mso-fit-shape-to-text:t" inset="0,0,0,0">
                <w:txbxContent>
                  <w:p w14:paraId="27E2F49A" w14:textId="77777777" w:rsidR="00B46B37" w:rsidRDefault="00B46B37" w:rsidP="00BD494A">
                    <w:r>
                      <w:rPr>
                        <w:rFonts w:ascii="Arial" w:hAnsi="Arial" w:cs="Arial"/>
                        <w:color w:val="000000"/>
                        <w:sz w:val="18"/>
                        <w:szCs w:val="18"/>
                        <w:lang w:val="en-US"/>
                      </w:rPr>
                      <w:t>Harici Evrak</w:t>
                    </w:r>
                  </w:p>
                </w:txbxContent>
              </v:textbox>
            </v:rect>
            <v:rect id="Rectangle 23" o:spid="_x0000_s1032" style="position:absolute;left:15327;top:266;width:14071;height:57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JalcMA&#10;AADbAAAADwAAAGRycy9kb3ducmV2LnhtbESPQWvCQBSE7wX/w/KE3uomCkVTVxFNobeSqHh9ZF+T&#10;kOzbsLvG9N93C4Ueh5n5htnuJ9OLkZxvLStIFwkI4srqlmsFl/P7yxqED8gae8uk4Js87Hezpy1m&#10;2j64oLEMtYgQ9hkqaEIYMil91ZBBv7ADcfS+rDMYonS11A4fEW56uUySV2mw5bjQ4EDHhqquvBsF&#10;m/X9eD2cTGH6zzTt2rxz6S1X6nk+Hd5ABJrCf/iv/aEVrFbw+yX+ALn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UJalcMAAADbAAAADwAAAAAAAAAAAAAAAACYAgAAZHJzL2Rv&#10;d25yZXYueG1sUEsFBgAAAAAEAAQA9QAAAIgDAAAAAA==&#10;" fillcolor="#efefef" strokeweight=".65pt"/>
            <v:rect id="Rectangle 24" o:spid="_x0000_s1033" style="position:absolute;left:17105;top:1193;width:11182;height:414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KoY8MA&#10;AADbAAAADwAAAGRycy9kb3ducmV2LnhtbESPS4vCQBCE74L/YWjBm05cRTQ6iuwDPfoC9dZk2iSY&#10;6QmZWRP31+8Igseiqr6i5svGFOJOlcstKxj0IxDEidU5pwqOh5/eBITzyBoLy6TgQQ6Wi3ZrjrG2&#10;Ne/ovvepCBB2MSrIvC9jKV2SkUHXtyVx8K62MuiDrFKpK6wD3BTyI4rG0mDOYSHDkj4zSm77X6Ng&#10;PSlX5439q9Pi+7I+bU/Tr8PUK9XtNKsZCE+Nf4df7Y1WMBzB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KoY8MAAADbAAAADwAAAAAAAAAAAAAAAACYAgAAZHJzL2Rv&#10;d25yZXYueG1sUEsFBgAAAAAEAAQA9QAAAIgDAAAAAA==&#10;" filled="f" stroked="f">
              <v:textbox inset="0,0,0,0">
                <w:txbxContent>
                  <w:p w14:paraId="3700C619" w14:textId="77777777" w:rsidR="00B46B37" w:rsidRDefault="00B46B37" w:rsidP="00BD494A">
                    <w:r>
                      <w:rPr>
                        <w:rFonts w:ascii="Arial" w:hAnsi="Arial" w:cs="Arial"/>
                        <w:color w:val="000000"/>
                        <w:sz w:val="18"/>
                        <w:szCs w:val="18"/>
                        <w:lang w:val="en-US"/>
                      </w:rPr>
                      <w:t>Evrakın posta veya elden Dekanlığı gelmesi</w:t>
                    </w:r>
                  </w:p>
                </w:txbxContent>
              </v:textbox>
            </v:rect>
            <v:line id="Line 25" o:spid="_x0000_s1034" style="position:absolute;flip:x;visibility:visible" from="43800,3397" to="47019,34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nod8MAAADbAAAADwAAAGRycy9kb3ducmV2LnhtbESPQWvCQBSE74X+h+UVvNWN2opEV0mF&#10;gh6jonh7ZJ/Z2OzbkN0m8d93C4Ueh5n5hlltBluLjlpfOVYwGScgiAunKy4VnI6frwsQPiBrrB2T&#10;ggd52Kyfn1aYatdzTt0hlCJC2KeowITQpFL6wpBFP3YNcfRurrUYomxLqVvsI9zWcpokc2mx4rhg&#10;sKGtoeLr8G0VvGX7ib1c7UJ/GOz3rj7n9/ys1OhlyJYgAg3hP/zX3mkFs3f4/RJ/gF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j56HfDAAAA2wAAAA8AAAAAAAAAAAAA&#10;AAAAoQIAAGRycy9kb3ducmV2LnhtbFBLBQYAAAAABAAEAPkAAACRAwAAAAA=&#10;" strokeweight=".65pt"/>
            <v:shape id="Freeform 26" o:spid="_x0000_s1035" style="position:absolute;left:43800;top:3143;width:425;height:508;visibility:visible;mso-wrap-style:square;v-text-anchor:top" coordsize="6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G5NcQA&#10;AADbAAAADwAAAGRycy9kb3ducmV2LnhtbESPQWvCQBSE74X+h+UVvNWNFqxEV1FBKO2hGPXg7ZF9&#10;JtHs25h9avrvu4WCx2FmvmGm887V6kZtqDwbGPQTUMS5txUXBnbb9esYVBBki7VnMvBDAeaz56cp&#10;ptbfeUO3TAoVIRxSNFCKNKnWIS/JYej7hjh6R986lCjbQtsW7xHuaj1MkpF2WHFcKLGhVUn5Obs6&#10;A8N3/B4flnyiDa4zt5fPr4tcjOm9dIsJKKFOHuH/9oc18DaCvy/xB+j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1xuTXEAAAA2wAAAA8AAAAAAAAAAAAAAAAAmAIAAGRycy9k&#10;b3ducmV2LnhtbFBLBQYAAAAABAAEAPUAAACJAwAAAAA=&#10;" path="m,40l67,,40,40,67,80,,40xe" fillcolor="black" strokeweight=".65pt">
              <v:path arrowok="t" o:connecttype="custom" o:connectlocs="0,25400;42545,0;25400,25400;42545,50800;0,25400" o:connectangles="0,0,0,0,0"/>
            </v:shape>
            <v:rect id="Rectangle 27" o:spid="_x0000_s1036" style="position:absolute;left:30325;top:266;width:14072;height:57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lclsQA&#10;AADbAAAADwAAAGRycy9kb3ducmV2LnhtbESPQWvCQBSE7wX/w/KE3ppNLLSaZhXRCL0VtcXrI/ua&#10;hGTfht3VxH/fLRR6HGbmG6bYTKYXN3K+tawgS1IQxJXVLdcKPs+HpyUIH5A19pZJwZ08bNazhwJz&#10;bUc+0u0UahEh7HNU0IQw5FL6qiGDPrEDcfS+rTMYonS11A7HCDe9XKTpizTYclxocKBdQ1V3uhoF&#10;q+V197Xdm6PpP7Ksa8vOZZdSqcf5tH0DEWgK/+G/9rtW8PwKv1/iD5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5XJbEAAAA2wAAAA8AAAAAAAAAAAAAAAAAmAIAAGRycy9k&#10;b3ducmV2LnhtbFBLBQYAAAAABAAEAPUAAACJAwAAAAA=&#10;" fillcolor="#efefef" strokeweight=".65pt"/>
            <v:rect id="Rectangle 28" o:spid="_x0000_s1037" style="position:absolute;left:30833;top:1193;width:12967;height:52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f2rsIA&#10;AADbAAAADwAAAGRycy9kb3ducmV2LnhtbERPz2vCMBS+D/wfwhN2GTZdB6NWo8hA2GEwrB709mie&#10;TbV5KU3Wdvvrl8Ngx4/v93o72VYM1PvGsYLnJAVBXDndcK3gdNwvchA+IGtsHZOCb/Kw3cwe1lho&#10;N/KBhjLUIoawL1CBCaErpPSVIYs+cR1x5K6utxgi7GupexxjuG1llqav0mLDscFgR2+Gqnv5ZRXs&#10;P88N8Y88PC3z0d2q7FKaj06px/m0W4EINIV/8Z/7XSt4iWPjl/gD5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1/auwgAAANsAAAAPAAAAAAAAAAAAAAAAAJgCAABkcnMvZG93&#10;bnJldi54bWxQSwUGAAAAAAQABAD1AAAAhwMAAAAA&#10;" filled="f" stroked="f">
              <v:textbox style="mso-fit-shape-to-text:t" inset="0,0,0,0">
                <w:txbxContent>
                  <w:p w14:paraId="6265BF58" w14:textId="77777777" w:rsidR="00B46B37" w:rsidRDefault="00B46B37" w:rsidP="00BD494A">
                    <w:r>
                      <w:rPr>
                        <w:rFonts w:ascii="Arial" w:hAnsi="Arial" w:cs="Arial"/>
                        <w:color w:val="000000"/>
                        <w:sz w:val="18"/>
                        <w:szCs w:val="18"/>
                        <w:lang w:val="en-US"/>
                      </w:rPr>
                      <w:t>Evrak Dekanlığın içinden veya Üniversitenin diğer birimlerinden gelmesi</w:t>
                    </w:r>
                  </w:p>
                </w:txbxContent>
              </v:textbox>
            </v:rect>
            <v:shape id="Freeform 29" o:spid="_x0000_s1038" style="position:absolute;left:47191;top:1536;width:8052;height:3728;visibility:visible;mso-wrap-style:square;v-text-anchor:top" coordsize="1268,5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T43cIA&#10;AADbAAAADwAAAGRycy9kb3ducmV2LnhtbESPQWsCMRSE70L/Q3hCL6Jv20LR1SjSUuhNql68PTbP&#10;zermJWxSd/33TaHQ4zAz3zCrzeBadeMuNl40PM0KUCyVN43UGo6Hj+kcVEwkhlovrOHOETbrh9GK&#10;SuN7+eLbPtUqQySWpMGmFErEWFl2FGc+sGTv7DtHKcuuRtNRn+GuxeeieEVHjeQFS4HfLFfX/bfT&#10;gEEuZ1xIQOvu1amf794n253Wj+NhuwSVeEj/4b/2p9HwsoDfL/kH4P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pPjdwgAAANsAAAAPAAAAAAAAAAAAAAAAAJgCAABkcnMvZG93&#10;bnJldi54bWxQSwUGAAAAAAQABAD1AAAAhwMAAAAA&#10;" path="m294,l227,,174,26,120,53,80,93,40,147,14,200,,267r,53l14,387r26,53l80,493r40,40l174,560r53,27l294,587r827,l1161,587r27,-27l1215,533r13,-40l1255,440r13,-53l1268,320r,-53l1268,200r-13,-53l1228,93,1215,53,1188,26,1161,r-40,l294,xe" fillcolor="#efefef" strokeweight=".65pt">
              <v:path arrowok="t" o:connecttype="custom" o:connectlocs="186690,0;144145,0;110490,16510;76200,33655;50800,59055;25400,93345;8890,127000;0,169545;0,203200;8890,245745;25400,279400;50800,313055;76200,338455;110490,355600;144145,372745;186690,372745;711835,372745;737235,372745;754380,355600;771525,338455;779780,313055;796925,279400;805180,245745;805180,203200;805180,169545;805180,127000;796925,93345;779780,59055;771525,33655;754380,16510;737235,0;711835,0;186690,0" o:connectangles="0,0,0,0,0,0,0,0,0,0,0,0,0,0,0,0,0,0,0,0,0,0,0,0,0,0,0,0,0,0,0,0,0"/>
            </v:shape>
            <v:rect id="Rectangle 30" o:spid="_x0000_s1039" style="position:absolute;left:48296;top:2724;width:6102;height:243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U5n78A&#10;AADbAAAADwAAAGRycy9kb3ducmV2LnhtbERPS2rDMBDdF3IHMYXsarkmlOBYCaUQSEM3cXKAwRp/&#10;iDQykmK7t48WhS4f718dFmvERD4MjhW8ZzkI4sbpgTsFt+vxbQsiRGSNxjEp+KUAh/3qpcJSu5kv&#10;NNWxEymEQ4kK+hjHUsrQ9GQxZG4kTlzrvMWYoO+k9jincGtkkecf0uLAqaHHkb56au71wyqQ1/o4&#10;b2vjc3cu2h/zfbq05JRavy6fOxCRlvgv/nOftIJNWp++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hTmfvwAAANsAAAAPAAAAAAAAAAAAAAAAAJgCAABkcnMvZG93bnJl&#10;di54bWxQSwUGAAAAAAQABAD1AAAAhAMAAAAA&#10;" filled="f" stroked="f">
              <v:textbox style="mso-fit-shape-to-text:t" inset="0,0,0,0">
                <w:txbxContent>
                  <w:p w14:paraId="354F8B2B" w14:textId="77777777" w:rsidR="00B46B37" w:rsidRDefault="00B46B37" w:rsidP="00BD494A">
                    <w:r>
                      <w:rPr>
                        <w:rFonts w:ascii="Arial" w:hAnsi="Arial" w:cs="Arial"/>
                        <w:color w:val="000000"/>
                        <w:sz w:val="18"/>
                        <w:szCs w:val="18"/>
                        <w:lang w:val="en-US"/>
                      </w:rPr>
                      <w:t>Dahili Evrak</w:t>
                    </w:r>
                  </w:p>
                </w:txbxContent>
              </v:textbox>
            </v:rect>
            <v:line id="Line 31" o:spid="_x0000_s1040" style="position:absolute;visibility:visible" from="22953,6026" to="22959,8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JGFcQAAADbAAAADwAAAGRycy9kb3ducmV2LnhtbESPQWsCMRSE74L/IbyCF6lZpZSyGkUE&#10;QfCkW6W9PTbPzdrkZdlEXf31TaHgcZiZb5jZonNWXKkNtWcF41EGgrj0uuZKwWexfv0AESKyRuuZ&#10;FNwpwGLe780w1/7GO7ruYyUShEOOCkyMTS5lKA05DCPfECfv5FuHMcm2krrFW4I7KydZ9i4d1pwW&#10;DDa0MlT+7C9OQWHPS9p+W1PsvoaPQ3F/ZMfhWanBS7ecgojUxWf4v73RCt7G8Pcl/QA5/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EkYVxAAAANsAAAAPAAAAAAAAAAAA&#10;AAAAAKECAABkcnMvZG93bnJldi54bWxQSwUGAAAAAAQABAD5AAAAkgMAAAAA&#10;" strokeweight=".65pt"/>
            <v:line id="Line 32" o:spid="_x0000_s1041" style="position:absolute;visibility:visible" from="22953,8229" to="36428,82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DYYsQAAADbAAAADwAAAGRycy9kb3ducmV2LnhtbESPQWsCMRSE70L/Q3gFL1KzipSyGkUK&#10;guBJt0p7e2yem7XJy7KJuvrrTaHgcZiZb5jZonNWXKgNtWcFo2EGgrj0uuZKwVexevsAESKyRuuZ&#10;FNwowGL+0pthrv2Vt3TZxUokCIccFZgYm1zKUBpyGIa+IU7e0bcOY5JtJXWL1wR3Vo6z7F06rDkt&#10;GGzo01D5uzs7BYU9LWnzY02x/R7c98Xtnh0GJ6X6r91yCiJSF5/h//ZaK5iM4e9L+gFy/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wNhixAAAANsAAAAPAAAAAAAAAAAA&#10;AAAAAKECAABkcnMvZG93bnJldi54bWxQSwUGAAAAAAQABAD5AAAAkgMAAAAA&#10;" strokeweight=".65pt"/>
            <v:line id="Line 33" o:spid="_x0000_s1042" style="position:absolute;visibility:visible" from="36428,6026" to="36434,8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4x9+cUAAADbAAAADwAAAGRycy9kb3ducmV2LnhtbESPQWsCMRSE74L/IbxCL6JZWymyGkUE&#10;odCTblv09tg8N2uTl2WT6uqvbwqCx2FmvmHmy85ZcaY21J4VjEcZCOLS65orBZ/FZjgFESKyRuuZ&#10;FFwpwHLR780x1/7CWzrvYiUShEOOCkyMTS5lKA05DCPfECfv6FuHMcm2krrFS4I7K1+y7E06rDkt&#10;GGxobaj82f06BYU9rejjYE2x3Q9uX8X1ln0PTko9P3WrGYhIXXyE7+13rWDyCv9f0g+Qi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4x9+cUAAADbAAAADwAAAAAAAAAA&#10;AAAAAAChAgAAZHJzL2Rvd25yZXYueG1sUEsFBgAAAAAEAAQA+QAAAJMDAAAAAA==&#10;" strokeweight=".65pt"/>
            <v:line id="Line 34" o:spid="_x0000_s1043" style="position:absolute;visibility:visible" from="29989,8229" to="29995,107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XljcQAAADbAAAADwAAAGRycy9kb3ducmV2LnhtbESPQWsCMRSE74X+h/AKXqRmFSllNYoU&#10;BMGTbpX29tg8N2uTl2UTdfXXG0HocZiZb5jpvHNWnKkNtWcFw0EGgrj0uuZKwXexfP8EESKyRuuZ&#10;FFwpwHz2+jLFXPsLb+i8jZVIEA45KjAxNrmUoTTkMAx8Q5y8g28dxiTbSuoWLwnurBxl2Yd0WHNa&#10;MNjQl6Hyb3tyCgp7XND615pi89O/7YrrLdv3j0r13rrFBESkLv6Hn+2VVjAew+NL+gFyd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ZeWNxAAAANsAAAAPAAAAAAAAAAAA&#10;AAAAAKECAABkcnMvZG93bnJldi54bWxQSwUGAAAAAAQABAD5AAAAkgMAAAAA&#10;" strokeweight=".65pt"/>
            <v:shape id="Freeform 35" o:spid="_x0000_s1044" style="position:absolute;left:29735;top:10344;width:508;height:425;visibility:visible;mso-wrap-style:square;v-text-anchor:top" coordsize="80,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ci68MA&#10;AADbAAAADwAAAGRycy9kb3ducmV2LnhtbESPQWvCQBSE74L/YXlCb2ZjqVpTV7GFQsGDmBS8PrKv&#10;2bTZtyG7Jum/dwsFj8PMfMNs96NtRE+drx0rWCQpCOLS6ZorBZ/F+/wZhA/IGhvHpOCXPOx308kW&#10;M+0GPlOfh0pECPsMFZgQ2kxKXxqy6BPXEkfvy3UWQ5RdJXWHQ4TbRj6m6UparDkuGGzpzVD5k1+t&#10;ghWezMaaWh+/L/S6vJbFOoyFUg+z8fACItAY7uH/9odW8LSEvy/xB8jd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9ci68MAAADbAAAADwAAAAAAAAAAAAAAAACYAgAAZHJzL2Rv&#10;d25yZXYueG1sUEsFBgAAAAAEAAQA9QAAAIgDAAAAAA==&#10;" path="m40,67l,,40,27,80,,40,67xe" fillcolor="black" strokeweight=".65pt">
              <v:path arrowok="t" o:connecttype="custom" o:connectlocs="25400,42545;0,0;25400,17145;50800,0;25400,42545" o:connectangles="0,0,0,0,0"/>
            </v:shape>
            <v:rect id="Rectangle 36" o:spid="_x0000_s1045" style="position:absolute;left:22616;top:10769;width:14745;height:60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OKcMMA&#10;AADbAAAADwAAAGRycy9kb3ducmV2LnhtbESPQWvCQBSE74X+h+UVequbFAk2uopYhd4ksaXXR/aZ&#10;hGTfht3VpP++Kwgeh5n5hlltJtOLKznfWlaQzhIQxJXVLdcKvk+HtwUIH5A19pZJwR952Kyfn1aY&#10;aztyQdcy1CJC2OeooAlhyKX0VUMG/cwOxNE7W2cwROlqqR2OEW56+Z4kmTTYclxocKBdQ1VXXoyC&#10;j8Vl97P9NIXpj2natfvOpb97pV5fpu0SRKApPML39pdWMM/g9iX+AL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OKcMMAAADbAAAADwAAAAAAAAAAAAAAAACYAgAAZHJzL2Rv&#10;d25yZXYueG1sUEsFBgAAAAAEAAQA9QAAAIgDAAAAAA==&#10;" fillcolor="#efefef" strokeweight=".65pt"/>
            <v:rect id="Rectangle 37" o:spid="_x0000_s1046" style="position:absolute;left:22959;top:12122;width:13723;height:243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yh68EA&#10;AADbAAAADwAAAGRycy9kb3ducmV2LnhtbESPzYoCMRCE74LvEFrwphlFdm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hsoevBAAAA2wAAAA8AAAAAAAAAAAAAAAAAmAIAAGRycy9kb3du&#10;cmV2LnhtbFBLBQYAAAAABAAEAPUAAACGAwAAAAA=&#10;" filled="f" stroked="f">
              <v:textbox style="mso-fit-shape-to-text:t" inset="0,0,0,0">
                <w:txbxContent>
                  <w:p w14:paraId="186721C4" w14:textId="77777777" w:rsidR="00B46B37" w:rsidRDefault="00B46B37" w:rsidP="00BD494A">
                    <w:r>
                      <w:rPr>
                        <w:rFonts w:ascii="Arial" w:hAnsi="Arial" w:cs="Arial"/>
                        <w:color w:val="000000"/>
                        <w:sz w:val="18"/>
                        <w:szCs w:val="18"/>
                        <w:lang w:val="en-US"/>
                      </w:rPr>
                      <w:t>Dekanlığı ilgilendiriyor mu?</w:t>
                    </w:r>
                  </w:p>
                </w:txbxContent>
              </v:textbox>
            </v:rect>
            <v:shape id="Freeform 38" o:spid="_x0000_s1047" style="position:absolute;left:10501;top:12122;width:12115;height:4743;visibility:visible;mso-wrap-style:square;v-text-anchor:top" coordsize="143,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bJ07wA&#10;AADbAAAADwAAAGRycy9kb3ducmV2LnhtbERPSwrCMBDdC94hjOBOU4uIVlMRQXAl+DnA0IxtaTOp&#10;TdTW05uF4PLx/pttZ2rxotaVlhXMphEI4szqknMFt+thsgThPLLG2jIp6MnBNh0ONpho++YzvS4+&#10;FyGEXYIKCu+bREqXFWTQTW1DHLi7bQ36ANtc6hbfIdzUMo6ihTRYcmgosKF9QVl1eRoFTcwPNKdo&#10;1cf9p4/n5/yUVTulxqNutwbhqfN/8c991ArmYWz4En6ATL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0hsnTvAAAANsAAAAPAAAAAAAAAAAAAAAAAJgCAABkcnMvZG93bnJldi54&#10;bWxQSwUGAAAAAAQABAD1AAAAgQMAAAAA&#10;" path="m,56r143,l143,e" filled="f" strokeweight=".65pt">
              <v:path arrowok="t" o:connecttype="custom" o:connectlocs="0,474345;1211580,474345;1211580,0" o:connectangles="0,0,0"/>
            </v:shape>
            <v:line id="Line 39" o:spid="_x0000_s1048" style="position:absolute;visibility:visible" from="10501,16865" to="10507,204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RKE8UAAADbAAAADwAAAGRycy9kb3ducmV2LnhtbESPQWsCMRSE74L/IbxCL6JZS5G6GkUE&#10;odCTblv09tg8N2uTl2WT6uqvbwqCx2FmvmHmy85ZcaY21J4VjEcZCOLS65orBZ/FZvgGIkRkjdYz&#10;KbhSgOWi35tjrv2Ft3TexUokCIccFZgYm1zKUBpyGEa+IU7e0bcOY5JtJXWLlwR3Vr5k2UQ6rDkt&#10;GGxobaj82f06BYU9rejjYE2x3Q9uX8X1ln0PTko9P3WrGYhIXXyE7+13reB1Cv9f0g+Qi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mRKE8UAAADbAAAADwAAAAAAAAAA&#10;AAAAAAChAgAAZHJzL2Rvd25yZXYueG1sUEsFBgAAAAAEAAQA+QAAAJMDAAAAAA==&#10;" strokeweight=".65pt"/>
            <v:shape id="Freeform 40" o:spid="_x0000_s1140" style="position:absolute;left:10240;top:20002;width:515;height:425;visibility:visible;mso-wrap-style:square;v-text-anchor:top" coordsize="81,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ReEsIA&#10;AADbAAAADwAAAGRycy9kb3ducmV2LnhtbERPy4rCMBTdD/gP4QpuRFOFGaQaRURxRmbhC8Tdpbk2&#10;1eamNBmtf28WwiwP5z2ZNbYUd6p94VjBoJ+AIM6cLjhXcDyseiMQPiBrLB2Tgid5mE1bHxNMtXvw&#10;ju77kIsYwj5FBSaEKpXSZ4Ys+r6riCN3cbXFEGGdS13jI4bbUg6T5EtaLDg2GKxoYSi77f+sgu3p&#10;cBudnue1za+bQbeU3ix/fpXqtJv5GESgJvyL3+5vreAzro9f4g+Q0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dF4SwgAAANsAAAAPAAAAAAAAAAAAAAAAAJgCAABkcnMvZG93&#10;bnJldi54bWxQSwUGAAAAAAQABAD1AAAAhwMAAAAA&#10;" path="m41,67l,,41,27,81,,41,67xe" fillcolor="black" strokeweight=".65pt">
              <v:path arrowok="t" o:connecttype="custom" o:connectlocs="26035,42545;0,0;26035,17145;51435,0;26035,42545" o:connectangles="0,0,0,0,0"/>
            </v:shape>
            <v:oval id="Oval 41" o:spid="_x0000_s1139" style="position:absolute;left:6767;top:20510;width:7372;height:43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yrdsUA&#10;AADbAAAADwAAAGRycy9kb3ducmV2LnhtbESP3WoCMRSE7wu+QzhC72pWS2VZjSKCpT9Q0Irg3XFz&#10;3F3cnMRNqvHtm4LQy2FmvmGm82hacaHON5YVDAcZCOLS6oYrBdvv1VMOwgdkja1lUnAjD/NZ72GK&#10;hbZXXtNlEyqRIOwLVFCH4AopfVmTQT+wjjh5R9sZDEl2ldQdXhPctHKUZWNpsOG0UKOjZU3lafNj&#10;FDj3sTs/+y97+Mxf49Lu3+Nt5ZR67MfFBESgGP7D9/abVvAyhL8v6QfI2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nKt2xQAAANsAAAAPAAAAAAAAAAAAAAAAAJgCAABkcnMv&#10;ZG93bnJldi54bWxQSwUGAAAAAAQABAD1AAAAigMAAAAA&#10;" fillcolor="#efefef" strokeweight=".65pt"/>
            <v:rect id="Rectangle 42" o:spid="_x0000_s1138" style="position:absolute;left:9396;top:22034;width:2292;height:243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KUrsEA&#10;AADbAAAADwAAAGRycy9kb3ducmV2LnhtbESP3YrCMBSE7wXfIRxh7zS14C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3ClK7BAAAA2wAAAA8AAAAAAAAAAAAAAAAAmAIAAGRycy9kb3du&#10;cmV2LnhtbFBLBQYAAAAABAAEAPUAAACGAwAAAAA=&#10;" filled="f" stroked="f">
              <v:textbox style="mso-fit-shape-to-text:t" inset="0,0,0,0">
                <w:txbxContent>
                  <w:p w14:paraId="256B4120" w14:textId="77777777" w:rsidR="00B46B37" w:rsidRDefault="00B46B37" w:rsidP="00BD494A">
                    <w:r>
                      <w:rPr>
                        <w:rFonts w:ascii="Arial" w:hAnsi="Arial" w:cs="Arial"/>
                        <w:color w:val="000000"/>
                        <w:sz w:val="18"/>
                        <w:szCs w:val="18"/>
                        <w:lang w:val="en-US"/>
                      </w:rPr>
                      <w:t>Evet</w:t>
                    </w:r>
                  </w:p>
                </w:txbxContent>
              </v:textbox>
            </v:rect>
            <v:shape id="Freeform 43" o:spid="_x0000_s1137" style="position:absolute;left:37361;top:10769;width:10001;height:6096;visibility:visible;mso-wrap-style:square;v-text-anchor:top" coordsize="118,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fZk8UA&#10;AADbAAAADwAAAGRycy9kb3ducmV2LnhtbESPT2vCQBDF74V+h2UKvdWNSotEV7GVgJdC6h/0OGTH&#10;bDA7G7NbE7+9Wyh4fLx5vzdvtuhtLa7U+sqxguEgAUFcOF1xqWC3zd4mIHxA1lg7JgU38rCYPz/N&#10;MNWu4x+6bkIpIoR9igpMCE0qpS8MWfQD1xBH7+RaiyHKtpS6xS7CbS1HSfIhLVYcGww29GWoOG9+&#10;bXzj+5Cs82yfbfd5nl3MZ3dcnXOlXl/65RREoD48jv/Ta63gfQx/WyIA5P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J9mTxQAAANsAAAAPAAAAAAAAAAAAAAAAAJgCAABkcnMv&#10;ZG93bnJldi54bWxQSwUGAAAAAAQABAD1AAAAigMAAAAA&#10;" path="m,l,72r118,e" filled="f" strokeweight=".65pt">
              <v:path arrowok="t" o:connecttype="custom" o:connectlocs="0,0;0,609600;1000125,609600" o:connectangles="0,0,0"/>
            </v:shape>
            <v:line id="Line 44" o:spid="_x0000_s1136" style="position:absolute;visibility:visible" from="47362,16865" to="47369,210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xzUMUAAADbAAAADwAAAGRycy9kb3ducmV2LnhtbESPQWsCMRSE74L/IbxCL6JZSy2yGkUE&#10;odCTblv09tg8N2uTl2WT6uqvbwqCx2FmvmHmy85ZcaY21J4VjEcZCOLS65orBZ/FZjgFESKyRuuZ&#10;FFwpwHLR780x1/7CWzrvYiUShEOOCkyMTS5lKA05DCPfECfv6FuHMcm2krrFS4I7K1+y7E06rDkt&#10;GGxobaj82f06BYU9rejjYE2x3Q9uX8X1ln0PTko9P3WrGYhIXXyE7+13rWDyCv9f0g+Qi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bxzUMUAAADbAAAADwAAAAAAAAAA&#10;AAAAAAChAgAAZHJzL2Rvd25yZXYueG1sUEsFBgAAAAAEAAQA+QAAAJMDAAAAAA==&#10;" strokeweight=".65pt"/>
            <v:shape id="Freeform 45" o:spid="_x0000_s1135" style="position:absolute;left:47108;top:20593;width:508;height:425;visibility:visible;mso-wrap-style:square;v-text-anchor:top" coordsize="80,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60NsEA&#10;AADbAAAADwAAAGRycy9kb3ducmV2LnhtbESPQYvCMBSE7wv+h/AEb2uqUHW7RtkVBMGDaAWvj+Zt&#10;07V5KU3U+u+NIHgcZuYbZr7sbC2u1PrKsYLRMAFBXDhdcangmK8/ZyB8QNZYOyYFd/KwXPQ+5php&#10;d+M9XQ+hFBHCPkMFJoQmk9IXhiz6oWuIo/fnWoshyraUusVbhNtajpNkIi1WHBcMNrQyVJwPF6tg&#10;gjvzZU2lt/8n+k0vRT4NXa7UoN/9fIMI1IV3+NXeaAVpCs8v8QfIx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OtDbBAAAA2wAAAA8AAAAAAAAAAAAAAAAAmAIAAGRycy9kb3du&#10;cmV2LnhtbFBLBQYAAAAABAAEAPUAAACGAwAAAAA=&#10;" path="m40,67l,,40,27,80,,40,67xe" fillcolor="black" strokeweight=".65pt">
              <v:path arrowok="t" o:connecttype="custom" o:connectlocs="25400,42545;0,0;25400,17145;50800,0;25400,42545" o:connectangles="0,0,0,0,0"/>
            </v:shape>
            <v:oval id="Oval 46" o:spid="_x0000_s1134" style="position:absolute;left:43635;top:21018;width:7372;height:43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zAsQA&#10;AADbAAAADwAAAGRycy9kb3ducmV2LnhtbESPQWsCMRSE74L/IbxCb5qtoiyrUYpgsRUErQjeXjev&#10;u0s3L+km1fjvm4LQ4zAz3zDzZTStuFDnG8sKnoYZCOLS6oYrBcf39SAH4QOyxtYyKbiRh+Wi35tj&#10;oe2V93Q5hEokCPsCFdQhuEJKX9Zk0A+tI07ep+0MhiS7SuoOrwluWjnKsqk02HBaqNHRqqby6/Bj&#10;FDj3dvoe+5392OYvcWXPr/G2dko9PsTnGYhAMfyH7+2NVjCZwt+X9APk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1MwLEAAAA2wAAAA8AAAAAAAAAAAAAAAAAmAIAAGRycy9k&#10;b3ducmV2LnhtbFBLBQYAAAAABAAEAPUAAACJAwAAAAA=&#10;" fillcolor="#efefef" strokeweight=".65pt"/>
            <v:rect id="Rectangle 47" o:spid="_x0000_s1133" style="position:absolute;left:46003;top:22542;width:2737;height:243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U3NsEA&#10;AADbAAAADwAAAGRycy9kb3ducmV2LnhtbESPzYoCMRCE74LvEFrwphkFd2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21NzbBAAAA2wAAAA8AAAAAAAAAAAAAAAAAmAIAAGRycy9kb3du&#10;cmV2LnhtbFBLBQYAAAAABAAEAPUAAACGAwAAAAA=&#10;" filled="f" stroked="f">
              <v:textbox style="mso-fit-shape-to-text:t" inset="0,0,0,0">
                <w:txbxContent>
                  <w:p w14:paraId="18F19DB0" w14:textId="77777777" w:rsidR="00B46B37" w:rsidRDefault="00B46B37" w:rsidP="00BD494A">
                    <w:r>
                      <w:rPr>
                        <w:rFonts w:ascii="Arial" w:hAnsi="Arial" w:cs="Arial"/>
                        <w:color w:val="000000"/>
                        <w:sz w:val="18"/>
                        <w:szCs w:val="18"/>
                        <w:lang w:val="en-US"/>
                      </w:rPr>
                      <w:t>Hayır</w:t>
                    </w:r>
                  </w:p>
                </w:txbxContent>
              </v:textbox>
            </v:rect>
            <v:line id="Line 48" o:spid="_x0000_s1132" style="position:absolute;visibility:visible" from="10501,24828" to="10507,281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F5VcIAAADbAAAADwAAAGRycy9kb3ducmV2LnhtbERPz2vCMBS+D/wfwhN2EU032JBqLCIM&#10;hJ2029Dbo3k2rclLaaJW//rlMNjx4/u9LAZnxZX60HhW8DLLQBBXXjdcK/gqP6ZzECEia7SeScGd&#10;AhSr0dMSc+1vvKPrPtYihXDIUYGJsculDJUhh2HmO+LEnXzvMCbY11L3eEvhzsrXLHuXDhtODQY7&#10;2hiqzvuLU1Dadk2fR2vK3WHy+C7vj+xn0ir1PB7WCxCRhvgv/nNvtYK3NDZ9ST9Ar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PF5VcIAAADbAAAADwAAAAAAAAAAAAAA&#10;AAChAgAAZHJzL2Rvd25yZXYueG1sUEsFBgAAAAAEAAQA+QAAAJADAAAAAA==&#10;" strokeweight=".65pt"/>
            <v:shape id="Freeform 49" o:spid="_x0000_s1131" style="position:absolute;left:10240;top:27711;width:515;height:419;visibility:visible;mso-wrap-style:square;v-text-anchor:top" coordsize="8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9a9MMA&#10;AADbAAAADwAAAGRycy9kb3ducmV2LnhtbESPQWsCMRSE7wX/Q3iCt5qtoOhqlCrIerHUbUGPj83r&#10;ZunmZUmirv++KRR6HGbmG2a16W0rbuRD41jByzgDQVw53XCt4PNj/zwHESKyxtYxKXhQgM168LTC&#10;XLs7n+hWxlokCIccFZgYu1zKUBmyGMauI07el/MWY5K+ltrjPcFtKydZNpMWG04LBjvaGaq+y6tV&#10;cCnmh2DersftxJfvkQsuyvNZqdGwf12CiNTH//Bf+6AVTBfw+yX9AL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L9a9MMAAADbAAAADwAAAAAAAAAAAAAAAACYAgAAZHJzL2Rv&#10;d25yZXYueG1sUEsFBgAAAAAEAAQA9QAAAIgDAAAAAA==&#10;" path="m41,66l,,41,26,81,,41,66xe" fillcolor="black" strokeweight=".65pt">
              <v:path arrowok="t" o:connecttype="custom" o:connectlocs="26035,41910;0,0;26035,16510;51435,0;26035,41910" o:connectangles="0,0,0,0,0"/>
            </v:shape>
            <v:rect id="Rectangle 50" o:spid="_x0000_s1130" style="position:absolute;left:245;top:28130;width:20504;height:347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Pr/8AA&#10;AADbAAAADwAAAGRycy9kb3ducmV2LnhtbERPu2rDMBTdA/kHcQPdEtkdTOpGCSF1oVtJmtL1Yt3a&#10;xtKVkeRH/74aCh0P5304LdaIiXzoHCvIdxkI4trpjhsF94/X7R5EiMgajWNS8EMBTsf16oCldjNf&#10;abrFRqQQDiUqaGMcSilD3ZLFsHMDceK+nbcYE/SN1B7nFG6NfMyyQlrsODW0ONClpbq/jVbB0368&#10;fJ5f7NWa9zzvu6r3+Vel1MNmOT+DiLTEf/Gf+00rKNL69CX9AHn8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iPr/8AAAADbAAAADwAAAAAAAAAAAAAAAACYAgAAZHJzL2Rvd25y&#10;ZXYueG1sUEsFBgAAAAAEAAQA9QAAAIUDAAAAAA==&#10;" fillcolor="#efefef" strokeweight=".65pt"/>
            <v:rect id="Rectangle 51" o:spid="_x0000_s1129" style="position:absolute;left:753;top:28555;width:19527;height:385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5wLsMA&#10;AADbAAAADwAAAGRycy9kb3ducmV2LnhtbESPQYvCMBSE78L+h/AWvMia6kHcapRlQfAgiNXD7u3R&#10;PJtq81KaaKu/3giCx2FmvmHmy85W4kqNLx0rGA0TEMS50yUXCg771dcUhA/IGivHpOBGHpaLj94c&#10;U+1a3tE1C4WIEPYpKjAh1KmUPjdk0Q9dTRy9o2sshiibQuoG2wi3lRwnyURaLDkuGKzp11B+zi5W&#10;wWr7VxLf5W7wPW3dKR//Z2ZTK9X/7H5mIAJ14R1+tddawWQEzy/xB8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l5wLsMAAADbAAAADwAAAAAAAAAAAAAAAACYAgAAZHJzL2Rv&#10;d25yZXYueG1sUEsFBgAAAAAEAAQA9QAAAIgDAAAAAA==&#10;" filled="f" stroked="f">
              <v:textbox style="mso-fit-shape-to-text:t" inset="0,0,0,0">
                <w:txbxContent>
                  <w:p w14:paraId="617B409F" w14:textId="77777777" w:rsidR="00B46B37" w:rsidRDefault="00B46B37" w:rsidP="00BD494A">
                    <w:r>
                      <w:rPr>
                        <w:rFonts w:ascii="Arial" w:hAnsi="Arial" w:cs="Arial"/>
                        <w:color w:val="000000"/>
                        <w:sz w:val="18"/>
                        <w:szCs w:val="18"/>
                        <w:lang w:val="en-US"/>
                      </w:rPr>
                      <w:t>Evrakın kayıt edilmesi, konusuna göre tasnifi</w:t>
                    </w:r>
                  </w:p>
                </w:txbxContent>
              </v:textbox>
            </v:rect>
            <v:line id="Line 52" o:spid="_x0000_s1128" style="position:absolute;visibility:visible" from="20749,29997" to="22953,30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3WEAsQAAADbAAAADwAAAGRycy9kb3ducmV2LnhtbESPQWsCMRSE74L/ITzBi9SsHkS2RpGC&#10;IHjSrWJvj83rZm3ysmyirv76plDwOMzMN8xi1TkrbtSG2rOCyTgDQVx6XXOl4LPYvM1BhIis0Xom&#10;BQ8KsFr2ewvMtb/znm6HWIkE4ZCjAhNjk0sZSkMOw9g3xMn79q3DmGRbSd3iPcGdldMsm0mHNacF&#10;gw19GCp/DlenoLCXNe2+rCn259HzWDye2Wl0UWo46NbvICJ18RX+b2+1gtkU/r6kHyC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dYQCxAAAANsAAAAPAAAAAAAAAAAA&#10;AAAAAKECAABkcnMvZG93bnJldi54bWxQSwUGAAAAAAQABAD5AAAAkgMAAAAA&#10;" strokeweight=".65pt"/>
            <v:shape id="Freeform 53" o:spid="_x0000_s1127" style="position:absolute;left:22534;top:29743;width:419;height:508;visibility:visible;mso-wrap-style:square;v-text-anchor:top" coordsize="66,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VS0MEA&#10;AADbAAAADwAAAGRycy9kb3ducmV2LnhtbESPwWrDMBBE74H8g9hAb4mcGkxwo4TSuKW3ENe+L9bW&#10;NrVWRlJt9++rQKHHYWbeMMfzYgYxkfO9ZQX7XQKCuLG651ZB9fG6PYDwAVnjYJkU/JCH82m9OmKu&#10;7cw3msrQighhn6OCLoQxl9I3HRn0OzsSR+/TOoMhStdK7XCOcDPIxyTJpMGe40KHI7101HyV30ZB&#10;LS9Nkb1Vg6yr5ep8waY0qVIPm+X5CUSgJfyH/9rvWkGWwv1L/AHy9A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kFUtDBAAAA2wAAAA8AAAAAAAAAAAAAAAAAmAIAAGRycy9kb3du&#10;cmV2LnhtbFBLBQYAAAAABAAEAPUAAACGAwAAAAA=&#10;" path="m66,40l,80,26,40,,,66,40xe" fillcolor="black" strokeweight=".65pt">
              <v:path arrowok="t" o:connecttype="custom" o:connectlocs="41910,25400;0,50800;16510,25400;0,0;41910,25400" o:connectangles="0,0,0,0,0"/>
            </v:shape>
            <v:roundrect id="AutoShape 54" o:spid="_x0000_s1126" style="position:absolute;left:22953;top:27622;width:10979;height:4832;visibility:visible" arcsize="1667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UJcMA&#10;AADbAAAADwAAAGRycy9kb3ducmV2LnhtbESP0WrCQBRE3wv9h+UWfClmo5QoqauIoil9M/oBl+xt&#10;Npi9G7Orxr93C4U+DjNzhlmsBtuKG/W+caxgkqQgiCunG64VnI678RyED8gaW8ek4EEeVsvXlwXm&#10;2t35QLcy1CJC2OeowITQ5VL6ypBFn7iOOHo/rrcYouxrqXu8R7ht5TRNM2mx4bhgsKONoepcXq2C&#10;WVFvfeo2xd6Z8r34nmbybC5Kjd6G9SeIQEP4D/+1v7SC7AN+v8QfIJ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5/UJcMAAADbAAAADwAAAAAAAAAAAAAAAACYAgAAZHJzL2Rv&#10;d25yZXYueG1sUEsFBgAAAAAEAAQA9QAAAIgDAAAAAA==&#10;" fillcolor="#efefef" strokeweight=".65pt"/>
            <v:rect id="Rectangle 55" o:spid="_x0000_s1064" style="position:absolute;left:23378;top:28727;width:9594;height:52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V2LcQA&#10;AADbAAAADwAAAGRycy9kb3ducmV2LnhtbESPQWvCQBSE70L/w/IKXopuKigaXaUUBA+CGHuot0f2&#10;mY3Nvg3Z1UR/vSsUPA4z8w2zWHW2EldqfOlYwecwAUGcO11yoeDnsB5MQfiArLFyTApu5GG1fOst&#10;MNWu5T1ds1CICGGfogITQp1K6XNDFv3Q1cTRO7nGYoiyKaRusI1wW8lRkkykxZLjgsGavg3lf9nF&#10;Kljvfkviu9x/zKatO+ejY2a2tVL99+5rDiJQF17h//ZGK5iM4fkl/gC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1ldi3EAAAA2wAAAA8AAAAAAAAAAAAAAAAAmAIAAGRycy9k&#10;b3ducmV2LnhtbFBLBQYAAAAABAAEAPUAAACJAwAAAAA=&#10;" filled="f" stroked="f">
              <v:textbox style="mso-fit-shape-to-text:t" inset="0,0,0,0">
                <w:txbxContent>
                  <w:p w14:paraId="35A20B25" w14:textId="77777777" w:rsidR="00B46B37" w:rsidRDefault="00B46B37" w:rsidP="00BD494A">
                    <w:r>
                      <w:rPr>
                        <w:rFonts w:ascii="Arial" w:hAnsi="Arial" w:cs="Arial"/>
                        <w:color w:val="000000"/>
                        <w:sz w:val="18"/>
                        <w:szCs w:val="18"/>
                        <w:lang w:val="en-US"/>
                      </w:rPr>
                      <w:t>Sayı ve dosya numarası verilmesi</w:t>
                    </w:r>
                  </w:p>
                </w:txbxContent>
              </v:textbox>
            </v:rect>
            <v:rect id="Rectangle 56" o:spid="_x0000_s1065" style="position:absolute;left:37107;top:27793;width:20422;height:34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bWEMEA&#10;AADbAAAADwAAAGRycy9kb3ducmV2LnhtbESPT4vCMBTE74LfITzBm6bdQ9FqFFEXvC3+w+ujebal&#10;zUtJona//WZB8DjMzG+Y5bo3rXiS87VlBek0AUFcWF1zqeBy/p7MQPiArLG1TAp+ycN6NRwsMdf2&#10;xUd6nkIpIoR9jgqqELpcSl9UZNBPbUccvbt1BkOUrpTa4SvCTSu/kiSTBmuOCxV2tK2oaE4Po2A+&#10;e2yvm505mvYnTZt637j0tldqPOo3CxCB+vAJv9sHrSDL4P9L/AFy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aG1hDBAAAA2wAAAA8AAAAAAAAAAAAAAAAAmAIAAGRycy9kb3du&#10;cmV2LnhtbFBLBQYAAAAABAAEAPUAAACGAwAAAAA=&#10;" fillcolor="#efefef" strokeweight=".65pt"/>
            <v:rect id="Rectangle 57" o:spid="_x0000_s1066" style="position:absolute;left:40752;top:28219;width:13646;height:30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MZCcUA&#10;AADbAAAADwAAAGRycy9kb3ducmV2LnhtbESPQWvCQBSE7wX/w/KE3pqNPURNXUW0osdWhbS3R/Y1&#10;CWbfhuyapP76bkHwOMzMN8xiNZhadNS6yrKCSRSDIM6trrhQcD7tXmYgnEfWWFsmBb/kYLUcPS0w&#10;1bbnT+qOvhABwi5FBaX3TSqly0sy6CLbEAfvx7YGfZBtIXWLfYCbWr7GcSINVhwWSmxoU1J+OV6N&#10;gv2sWX8d7K0v6vfvffaRzbenuVfqeTys30B4GvwjfG8ftIJkCv9fwg+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ExkJxQAAANsAAAAPAAAAAAAAAAAAAAAAAJgCAABkcnMv&#10;ZG93bnJldi54bWxQSwUGAAAAAAQABAD1AAAAigMAAAAA&#10;" filled="f" stroked="f">
              <v:textbox inset="0,0,0,0">
                <w:txbxContent>
                  <w:p w14:paraId="2076E050" w14:textId="77777777" w:rsidR="00B46B37" w:rsidRDefault="00B46B37" w:rsidP="00BD494A">
                    <w:r>
                      <w:rPr>
                        <w:rFonts w:ascii="Arial" w:hAnsi="Arial" w:cs="Arial"/>
                        <w:color w:val="000000"/>
                        <w:sz w:val="18"/>
                        <w:szCs w:val="18"/>
                        <w:lang w:val="en-US"/>
                      </w:rPr>
                      <w:t>Evrakın ilgili birime iade edilmesi</w:t>
                    </w:r>
                  </w:p>
                </w:txbxContent>
              </v:textbox>
            </v:rect>
            <v:line id="Line 58" o:spid="_x0000_s1067" style="position:absolute;visibility:visible" from="47362,25336" to="47369,277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2z6MEAAADbAAAADwAAAGRycy9kb3ducmV2LnhtbERPTYvCMBC9C/6HMIIXWdP1IFKNIoIg&#10;eNLuit6GZrapJpPSZLX6681hYY+P971Ydc6KO7Wh9qzgc5yBIC69rrlS8FVsP2YgQkTWaD2TgicF&#10;WC37vQXm2j/4QPdjrEQK4ZCjAhNjk0sZSkMOw9g3xIn78a3DmGBbSd3iI4U7KydZNpUOa04NBhva&#10;GCpvx1+noLDXNe0v1hSH8+j1XTxf2Wl0VWo46NZzEJG6+C/+c++0gmkam76kHyCX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ynbPowQAAANsAAAAPAAAAAAAAAAAAAAAA&#10;AKECAABkcnMvZG93bnJldi54bWxQSwUGAAAAAAQABAD5AAAAjwMAAAAA&#10;" strokeweight=".65pt"/>
            <v:shape id="Freeform 59" o:spid="_x0000_s1068" style="position:absolute;left:47108;top:27368;width:508;height:425;visibility:visible;mso-wrap-style:square;v-text-anchor:top" coordsize="80,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90jsAA&#10;AADbAAAADwAAAGRycy9kb3ducmV2LnhtbESPQYvCMBSE7wv+h/AEb2vqgq5Wo7iCIHiQtYLXR/Ns&#10;qs1LaaLWf28EweMw880ws0VrK3GjxpeOFQz6CQji3OmSCwWHbP09BuEDssbKMSl4kIfFvPM1w1S7&#10;O//TbR8KEUvYp6jAhFCnUvrckEXfdzVx9E6usRiibAqpG7zHclvJnyQZSYslxwWDNa0M5Zf91SoY&#10;4c5MrCn19nykv+E1z35DmynV67bLKYhAbfiE3/RGR24Cry/xB8j5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S90jsAAAADbAAAADwAAAAAAAAAAAAAAAACYAgAAZHJzL2Rvd25y&#10;ZXYueG1sUEsFBgAAAAAEAAQA9QAAAIUDAAAAAA==&#10;" path="m40,67l,,40,27,80,,40,67xe" fillcolor="black" strokeweight=".65pt">
              <v:path arrowok="t" o:connecttype="custom" o:connectlocs="25400,42545;0,0;25400,17145;50800,0;25400,42545" o:connectangles="0,0,0,0,0"/>
            </v:shape>
            <v:line id="Line 60" o:spid="_x0000_s1069" style="position:absolute;visibility:visible" from="10501,31603" to="10507,35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IpM8IAAADbAAAADwAAAGRycy9kb3ducmV2LnhtbERPz2vCMBS+D/wfwhN2EU23wybVWEQY&#10;CDtpt6G3R/NsWpOX0kSt/vXLYbDjx/d7WQzOiiv1ofGs4GWWgSCuvG64VvBVfkznIEJE1mg9k4I7&#10;BShWo6cl5trfeEfXfaxFCuGQowITY5dLGSpDDsPMd8SJO/neYUywr6Xu8ZbCnZWvWfYmHTacGgx2&#10;tDFUnfcXp6C07Zo+j9aUu8Pk8V3eH9nPpFXqeTysFyAiDfFf/OfeagXvaX36kn6AXP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TIpM8IAAADbAAAADwAAAAAAAAAAAAAA&#10;AAChAgAAZHJzL2Rvd25yZXYueG1sUEsFBgAAAAAEAAQA+QAAAJADAAAAAA==&#10;" strokeweight=".65pt"/>
            <v:shape id="Freeform 61" o:spid="_x0000_s1070" style="position:absolute;left:10240;top:34740;width:515;height:426;visibility:visible;mso-wrap-style:square;v-text-anchor:top" coordsize="81,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2n6cYA&#10;AADbAAAADwAAAGRycy9kb3ducmV2LnhtbESPQWvCQBSE74X+h+UVeinNJj2oRDcipWItHloVxNsj&#10;+8xGs29Ddqvx33cFocdhZr5hJtPeNuJMna8dK8iSFARx6XTNlYLtZv46AuEDssbGMSm4kodp8fgw&#10;wVy7C//QeR0qESHsc1RgQmhzKX1pyKJPXEscvYPrLIYou0rqDi8Rbhv5lqYDabHmuGCwpXdD5Wn9&#10;axV87zan0e66X9jq+JW9NNKbj+VKqeenfjYGEagP/+F7+1MrGGZw+xJ/gC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I2n6cYAAADbAAAADwAAAAAAAAAAAAAAAACYAgAAZHJz&#10;L2Rvd25yZXYueG1sUEsFBgAAAAAEAAQA9QAAAIsDAAAAAA==&#10;" path="m41,67l,,41,27,81,,41,67xe" fillcolor="black" strokeweight=".65pt">
              <v:path arrowok="t" o:connecttype="custom" o:connectlocs="26035,42545;0,0;26035,17145;51435,0;26035,42545" o:connectangles="0,0,0,0,0"/>
            </v:shape>
            <v:rect id="Rectangle 62" o:spid="_x0000_s1071" style="position:absolute;left:1515;top:35756;width:18218;height:48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RGzsIA&#10;AADbAAAADwAAAGRycy9kb3ducmV2LnhtbESPS4vCQBCE7wv+h6EFb+skHnxkHUV8wN7EF16bTG8S&#10;kukJM6Nm/70jCB6LqvqKmi8704g7OV9ZVpAOExDEudUVFwrOp933FIQPyBoby6TgnzwsF72vOWba&#10;PvhA92MoRISwz1BBGUKbSenzkgz6oW2Jo/dnncEQpSukdviIcNPIUZKMpcGK40KJLa1LyuvjzSiY&#10;TW/ry2pjDqbZp2ldbWuXXrdKDfrd6gdEoC58wu/2r1YwGcHrS/wBcvE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ZEbOwgAAANsAAAAPAAAAAAAAAAAAAAAAAJgCAABkcnMvZG93&#10;bnJldi54bWxQSwUGAAAAAAQABAD1AAAAhwMAAAAA&#10;" fillcolor="#efefef" strokeweight=".65pt"/>
            <v:rect id="Rectangle 63" o:spid="_x0000_s1072" style="position:absolute;left:3211;top:36499;width:14948;height:465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J18MA&#10;AADbAAAADwAAAGRycy9kb3ducmV2LnhtbESPS4vCQBCE74L/YWjBm05cwUd0FNkHevQF6q3JtEkw&#10;0xMysybur98RBI9FVX1FzZeNKcSdKpdbVjDoRyCIE6tzThUcDz+9CQjnkTUWlknBgxwsF+3WHGNt&#10;a97Rfe9TESDsYlSQeV/GUrokI4Oub0vi4F1tZdAHWaVSV1gHuCnkRxSNpMGcw0KGJX1mlNz2v0bB&#10;elKuzhv7V6fF92V92p6mX4epV6rbaVYzEJ4a/w6/2hutYDyE55fwA+T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GJ18MAAADbAAAADwAAAAAAAAAAAAAAAACYAgAAZHJzL2Rv&#10;d25yZXYueG1sUEsFBgAAAAAEAAQA9QAAAIgDAAAAAA==&#10;" filled="f" stroked="f">
              <v:textbox inset="0,0,0,0">
                <w:txbxContent>
                  <w:p w14:paraId="7E7F0956" w14:textId="77777777" w:rsidR="00B46B37" w:rsidRDefault="00B46B37" w:rsidP="00BD494A">
                    <w:r>
                      <w:rPr>
                        <w:rFonts w:ascii="Arial" w:hAnsi="Arial" w:cs="Arial"/>
                        <w:color w:val="000000"/>
                        <w:sz w:val="18"/>
                        <w:szCs w:val="18"/>
                        <w:lang w:val="en-US"/>
                      </w:rPr>
                      <w:t>Evrakın Fakülte Sekreteri tarafından kontrolü</w:t>
                    </w:r>
                  </w:p>
                </w:txbxContent>
              </v:textbox>
            </v:rect>
            <v:rect id="Rectangle 64" o:spid="_x0000_s1073" style="position:absolute;left:1515;top:42532;width:18218;height:47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F7IcQA&#10;AADbAAAADwAAAGRycy9kb3ducmV2LnhtbESPQWvCQBSE7wX/w/KE3ppNpLSaZhXRCL0VtcXrI/ua&#10;hGTfht3VxH/fLRR6HGbmG6bYTKYXN3K+tawgS1IQxJXVLdcKPs+HpyUIH5A19pZJwZ08bNazhwJz&#10;bUc+0u0UahEh7HNU0IQw5FL6qiGDPrEDcfS+rTMYonS11A7HCDe9XKTpizTYclxocKBdQ1V3uhoF&#10;q+V197Xdm6PpP7Ksa8vOZZdSqcf5tH0DEWgK/+G/9rtW8PoMv1/iD5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zBeyHEAAAA2wAAAA8AAAAAAAAAAAAAAAAAmAIAAGRycy9k&#10;b3ducmV2LnhtbFBLBQYAAAAABAAEAPUAAACJAwAAAAA=&#10;" fillcolor="#efefef" strokeweight=".65pt"/>
            <v:rect id="Rectangle 65" o:spid="_x0000_s1074" style="position:absolute;left:3211;top:43262;width:14903;height:40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0OMMA&#10;AADbAAAADwAAAGRycy9kb3ducmV2LnhtbESPS4vCQBCE74L/YWjBm05c8BUdRfaBHn2BemsybRLM&#10;9ITMrIn763cEwWNRVV9R82VjCnGnyuWWFQz6EQjixOqcUwXHw09vAsJ5ZI2FZVLwIAfLRbs1x1jb&#10;mnd03/tUBAi7GBVk3pexlC7JyKDr25I4eFdbGfRBVqnUFdYBbgr5EUUjaTDnsJBhSZ8ZJbf9r1Gw&#10;npSr88b+1WnxfVmftqfp12Hqlep2mtUMhKfGv8Ov9kYrGA/h+SX8ALn4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S0OMMAAADbAAAADwAAAAAAAAAAAAAAAACYAgAAZHJzL2Rv&#10;d25yZXYueG1sUEsFBgAAAAAEAAQA9QAAAIgDAAAAAA==&#10;" filled="f" stroked="f">
              <v:textbox inset="0,0,0,0">
                <w:txbxContent>
                  <w:p w14:paraId="1B670883" w14:textId="77777777" w:rsidR="00B46B37" w:rsidRDefault="00B46B37" w:rsidP="00BD494A">
                    <w:r>
                      <w:rPr>
                        <w:rFonts w:ascii="Arial" w:hAnsi="Arial" w:cs="Arial"/>
                        <w:color w:val="000000"/>
                        <w:sz w:val="18"/>
                        <w:szCs w:val="18"/>
                        <w:lang w:val="en-US"/>
                      </w:rPr>
                      <w:t xml:space="preserve">İlgili Dekan Yardımcısına gönderilmesi </w:t>
                    </w:r>
                  </w:p>
                </w:txbxContent>
              </v:textbox>
            </v:rect>
            <v:rect id="Rectangle 66" o:spid="_x0000_s1075" style="position:absolute;left:1515;top:49225;width:18218;height:48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19AzcMA&#10;AADbAAAADwAAAGRycy9kb3ducmV2LnhtbESPQWvCQBSE7wX/w/KE3uomHqymriKaQm8lUfH6yL4m&#10;Idm3YXeN6b/vFgo9DjPzDbPdT6YXIznfWlaQLhIQxJXVLdcKLuf3lzUIH5A19pZJwTd52O9mT1vM&#10;tH1wQWMZahEh7DNU0IQwZFL6qiGDfmEH4uh9WWcwROlqqR0+Itz0cpkkK2mw5bjQ4EDHhqquvBsF&#10;m/X9eD2cTGH6zzTt2rxz6S1X6nk+Hd5ABJrCf/iv/aEVvK7g90v8AXL3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19AzcMAAADbAAAADwAAAAAAAAAAAAAAAACYAgAAZHJzL2Rv&#10;d25yZXYueG1sUEsFBgAAAAAEAAQA9QAAAIgDAAAAAA==&#10;" fillcolor="#efefef" strokeweight=".65pt"/>
            <v:rect id="Rectangle 67" o:spid="_x0000_s1076" style="position:absolute;left:1598;top:49650;width:17881;height:52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LbHMUA&#10;AADbAAAADwAAAGRycy9kb3ducmV2LnhtbESPT4vCMBTE78J+h/AWvCyargf/VKMsC4IHQax7WG+P&#10;5tnUbV5KE2310xthweMwM79hFqvOVuJKjS8dK/gcJiCIc6dLLhT8HNaDKQgfkDVWjknBjTyslm+9&#10;BabatbynaxYKESHsU1RgQqhTKX1uyKIfupo4eifXWAxRNoXUDbYRbis5SpKxtFhyXDBY07eh/C+7&#10;WAXr3W9JfJf7j9m0ded8dMzMtlaq/959zUEE6sIr/N/eaAWTCTy/xB8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ItscxQAAANsAAAAPAAAAAAAAAAAAAAAAAJgCAABkcnMv&#10;ZG93bnJldi54bWxQSwUGAAAAAAQABAD1AAAAigMAAAAA&#10;" filled="f" stroked="f">
              <v:textbox style="mso-fit-shape-to-text:t" inset="0,0,0,0">
                <w:txbxContent>
                  <w:p w14:paraId="508417F9" w14:textId="77777777" w:rsidR="00B46B37" w:rsidRDefault="00B46B37" w:rsidP="00BD494A">
                    <w:r>
                      <w:rPr>
                        <w:rFonts w:ascii="Arial" w:hAnsi="Arial" w:cs="Arial"/>
                        <w:color w:val="000000"/>
                        <w:sz w:val="18"/>
                        <w:szCs w:val="18"/>
                        <w:lang w:val="en-US"/>
                      </w:rPr>
                      <w:t>Evrakın Dekan veya yardımcıları tarafından gereğinin yapılması için ilgili birime havale edilmesi</w:t>
                    </w:r>
                  </w:p>
                </w:txbxContent>
              </v:textbox>
            </v:rect>
            <v:rect id="Rectangle 68" o:spid="_x0000_s1077" style="position:absolute;left:1515;top:56254;width:18218;height:48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xxJL8A&#10;AADbAAAADwAAAGRycy9kb3ducmV2LnhtbERPTYvCMBC9C/sfwix407R7ULcaS3EVvIm6y16HZmxL&#10;m0lJotZ/bw6Cx8f7XuWD6cSNnG8sK0inCQji0uqGKwW/591kAcIHZI2dZVLwIA/5+mO0wkzbOx/p&#10;dgqViCHsM1RQh9BnUvqyJoN+anviyF2sMxgidJXUDu8x3HTyK0lm0mDDsaHGnjY1le3pahR8L66b&#10;v+LHHE13SNO22bYu/d8qNf4ciiWIQEN4i1/uvVYwj2Pjl/gD5P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jHEkvwAAANsAAAAPAAAAAAAAAAAAAAAAAJgCAABkcnMvZG93bnJl&#10;di54bWxQSwUGAAAAAAQABAD1AAAAhAMAAAAA&#10;" fillcolor="#efefef" strokeweight=".65pt"/>
            <v:rect id="Rectangle 69" o:spid="_x0000_s1078" style="position:absolute;left:2785;top:57550;width:15990;height:23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m+PcMA&#10;AADbAAAADwAAAGRycy9kb3ducmV2LnhtbESPQYvCMBSE74L/ITzBm6buQW3XKOIqenRV0L09mrdt&#10;2ealNNFWf71ZEDwOM/MNM1u0phQ3ql1hWcFoGIEgTq0uOFNwOm4GUxDOI2ssLZOCOzlYzLudGSba&#10;NvxNt4PPRICwS1BB7n2VSOnSnAy6oa2Ig/dra4M+yDqTusYmwE0pP6JoLA0WHBZyrGiVU/p3uBoF&#10;22m1vOzso8nK9c/2vD/HX8fYK9XvtctPEJ5a/w6/2jutYBLD/5fwA+T8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hm+PcMAAADbAAAADwAAAAAAAAAAAAAAAACYAgAAZHJzL2Rv&#10;d25yZXYueG1sUEsFBgAAAAAEAAQA9QAAAIgDAAAAAA==&#10;" filled="f" stroked="f">
              <v:textbox inset="0,0,0,0">
                <w:txbxContent>
                  <w:p w14:paraId="57E4BC40" w14:textId="77777777" w:rsidR="00B46B37" w:rsidRDefault="00B46B37" w:rsidP="00BD494A">
                    <w:r>
                      <w:rPr>
                        <w:rFonts w:ascii="Arial" w:hAnsi="Arial" w:cs="Arial"/>
                        <w:color w:val="000000"/>
                        <w:sz w:val="18"/>
                        <w:szCs w:val="18"/>
                        <w:lang w:val="en-US"/>
                      </w:rPr>
                      <w:t>Evrakın ilgili birime verilmesi</w:t>
                    </w:r>
                  </w:p>
                </w:txbxContent>
              </v:textbox>
            </v:rect>
            <v:rect id="Rectangle 70" o:spid="_x0000_s1079" style="position:absolute;left:1172;top:63284;width:18307;height:483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8NBcAA&#10;AADbAAAADwAAAGRycy9kb3ducmV2LnhtbERPz2vCMBS+D/wfwhN2m2l3kK6aFlEH3qTdhtdH82xL&#10;m5eSRO3+e3MY7Pjx/d6WsxnFnZzvLStIVwkI4sbqnlsF31+fbxkIH5A1jpZJwS95KIvFyxZzbR9c&#10;0b0OrYgh7HNU0IUw5VL6piODfmUn4shdrTMYInSt1A4fMdyM8j1J1tJgz7Ghw4n2HTVDfTMKPrLb&#10;/md3MJUZz2k69MfBpZejUq/LebcBEWgO/+I/90kryOL6+CX+AFk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i8NBcAAAADbAAAADwAAAAAAAAAAAAAAAACYAgAAZHJzL2Rvd25y&#10;ZXYueG1sUEsFBgAAAAAEAAQA9QAAAIUDAAAAAA==&#10;" fillcolor="#efefef" strokeweight=".65pt"/>
            <v:rect id="Rectangle 71" o:spid="_x0000_s1080" style="position:absolute;left:2703;top:65068;width:16072;height:243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AmnsEA&#10;AADbAAAADwAAAGRycy9kb3ducmV2LnhtbESP3YrCMBSE7xd8h3AE77apXkipRhFB0GVvrPsAh+b0&#10;B5OTkkTbffuNIOzlMDPfMNv9ZI14kg+9YwXLLAdBXDvdc6vg53b6LECEiKzROCYFvxRgv5t9bLHU&#10;buQrPavYigThUKKCLsahlDLUHVkMmRuIk9c4bzEm6VupPY4Jbo1c5flaWuw5LXQ40LGj+l49rAJ5&#10;q05jURmfu69V820u52tDTqnFfDpsQESa4n/43T5rBcUSXl/SD5C7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wJp7BAAAA2wAAAA8AAAAAAAAAAAAAAAAAmAIAAGRycy9kb3du&#10;cmV2LnhtbFBLBQYAAAAABAAEAPUAAACGAwAAAAA=&#10;" filled="f" stroked="f">
              <v:textbox style="mso-fit-shape-to-text:t" inset="0,0,0,0">
                <w:txbxContent>
                  <w:p w14:paraId="6CD3E7DA" w14:textId="77777777" w:rsidR="00B46B37" w:rsidRDefault="00B46B37" w:rsidP="00BD494A">
                    <w:r>
                      <w:rPr>
                        <w:rFonts w:ascii="Arial" w:hAnsi="Arial" w:cs="Arial"/>
                        <w:color w:val="000000"/>
                        <w:sz w:val="18"/>
                        <w:szCs w:val="18"/>
                        <w:lang w:val="en-US"/>
                      </w:rPr>
                      <w:t>İlgili birimin evrakı teslim alması</w:t>
                    </w:r>
                  </w:p>
                </w:txbxContent>
              </v:textbox>
            </v:rect>
            <v:line id="Line 72" o:spid="_x0000_s1081" style="position:absolute;visibility:visible" from="10501,40582" to="10507,421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3li+MQAAADbAAAADwAAAGRycy9kb3ducmV2LnhtbESPQWsCMRSE74L/ITzBi9SsHopsjSIF&#10;QfCkq6W9PTavm7XJy7KJuvrrG0HwOMzMN8x82TkrLtSG2rOCyTgDQVx6XXOl4FCs32YgQkTWaD2T&#10;ghsFWC76vTnm2l95R5d9rESCcMhRgYmxyaUMpSGHYewb4uT9+tZhTLKtpG7xmuDOymmWvUuHNacF&#10;gw19Gir/9menoLCnFW1/rCl236P7sbjds6/RSanhoFt9gIjUxVf42d5oBbMpPL6kHyA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eWL4xAAAANsAAAAPAAAAAAAAAAAA&#10;AAAAAKECAABkcnMvZG93bnJldi54bWxQSwUGAAAAAAQABAD5AAAAkgMAAAAA&#10;" strokeweight=".65pt"/>
            <v:shape id="Freeform 73" o:spid="_x0000_s1082" style="position:absolute;left:10240;top:41770;width:515;height:425;visibility:visible;mso-wrap-style:square;v-text-anchor:top" coordsize="81,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bsIsYA&#10;AADbAAAADwAAAGRycy9kb3ducmV2LnhtbESPQWvCQBSE70L/w/IKvUizsYKE1I2U0lKVHqwWxNsj&#10;+8ymZt+G7Krx37sFweMwM98w01lvG3GizteOFYySFARx6XTNlYLfzedzBsIHZI2NY1JwIQ+z4mEw&#10;xVy7M//QaR0qESHsc1RgQmhzKX1pyKJPXEscvb3rLIYou0rqDs8Rbhv5kqYTabHmuGCwpXdD5WF9&#10;tApW280h2152X7b6W46GjfTmY/Gt1NNj//YKIlAf7uFbe64VZGP4/xJ/gCy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sbsIsYAAADbAAAADwAAAAAAAAAAAAAAAACYAgAAZHJz&#10;L2Rvd25yZXYueG1sUEsFBgAAAAAEAAQA9QAAAIsDAAAAAA==&#10;" path="m41,67l,,41,27,81,,41,67xe" fillcolor="black" strokeweight=".65pt">
              <v:path arrowok="t" o:connecttype="custom" o:connectlocs="26035,42545;0,0;26035,17145;51435,0;26035,42545" o:connectangles="0,0,0,0,0"/>
            </v:shape>
            <v:line id="Line 74" o:spid="_x0000_s1083" style="position:absolute;visibility:visible" from="10501,47275" to="10507,492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9xfF8QAAADbAAAADwAAAGRycy9kb3ducmV2LnhtbESPQWsCMRSE70L/Q3iFXkSzLUVkNYoI&#10;QsGTrkp7e2xeN2uTl2UTdfXXN4LgcZiZb5jpvHNWnKkNtWcF78MMBHHpdc2Vgl2xGoxBhIis0Xom&#10;BVcKMJ+99KaYa3/hDZ23sRIJwiFHBSbGJpcylIYchqFviJP361uHMcm2krrFS4I7Kz+ybCQd1pwW&#10;DDa0NFT+bU9OQWGPC1r/WFNsvvu3fXG9ZYf+Uam3124xARGpi8/wo/2lFYw/4f4l/QA5+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3F8XxAAAANsAAAAPAAAAAAAAAAAA&#10;AAAAAKECAABkcnMvZG93bnJldi54bWxQSwUGAAAAAAQABAD5AAAAkgMAAAAA&#10;" strokeweight=".65pt"/>
            <v:shape id="Freeform 75" o:spid="_x0000_s1084" style="position:absolute;left:10240;top:48799;width:515;height:426;visibility:visible;mso-wrap-style:square;v-text-anchor:top" coordsize="81,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PRzcYA&#10;AADbAAAADwAAAGRycy9kb3ducmV2LnhtbESPQWvCQBSE70L/w/IKvUizsaCE1I2U0lKVHqwWxNsj&#10;+8ymZt+G7Krx37sFweMwM98w01lvG3GizteOFYySFARx6XTNlYLfzedzBsIHZI2NY1JwIQ+z4mEw&#10;xVy7M//QaR0qESHsc1RgQmhzKX1pyKJPXEscvb3rLIYou0rqDs8Rbhv5kqYTabHmuGCwpXdD5WF9&#10;tApW280h2152X7b6W46GjfTmY/Gt1NNj//YKIlAf7uFbe64VZGP4/xJ/gCy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mPRzcYAAADbAAAADwAAAAAAAAAAAAAAAACYAgAAZHJz&#10;L2Rvd25yZXYueG1sUEsFBgAAAAAEAAQA9QAAAIsDAAAAAA==&#10;" path="m41,67l,,41,27,81,,41,67xe" fillcolor="black" strokeweight=".65pt">
              <v:path arrowok="t" o:connecttype="custom" o:connectlocs="26035,42545;0,0;26035,17145;51435,0;26035,42545" o:connectangles="0,0,0,0,0"/>
            </v:shape>
            <v:line id="Line 76" o:spid="_x0000_s1085" style="position:absolute;visibility:visible" from="10501,54051" to="10507,55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EJk+8QAAADbAAAADwAAAGRycy9kb3ducmV2LnhtbESPQWsCMRSE7wX/Q3hCL1KzehDZbhQp&#10;CIIn3Vbs7bF53axNXpZN1NVf3xQEj8PMfMMUy95ZcaEuNJ4VTMYZCOLK64ZrBZ/l+m0OIkRkjdYz&#10;KbhRgOVi8FJgrv2Vd3TZx1okCIccFZgY21zKUBlyGMa+JU7ej+8cxiS7WuoOrwnurJxm2Uw6bDgt&#10;GGzpw1D1uz87BaU9rWj7bU25O47uX+Xtnh1GJ6Veh/3qHUSkPj7Dj/ZGK5jP4P9L+gFy8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QmT7xAAAANsAAAAPAAAAAAAAAAAA&#10;AAAAAKECAABkcnMvZG93bnJldi54bWxQSwUGAAAAAAQABAD5AAAAkgMAAAAA&#10;" strokeweight=".65pt"/>
            <v:shape id="Freeform 77" o:spid="_x0000_s1086" style="position:absolute;left:10240;top:55492;width:515;height:426;visibility:visible;mso-wrap-style:square;v-text-anchor:top" coordsize="81,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3qIcYA&#10;AADbAAAADwAAAGRycy9kb3ducmV2LnhtbESPQWvCQBSE70L/w/IKvUizsQcNqRsppaUqPVgtiLdH&#10;9plNzb4N2VXjv3cLgsdhZr5hprPeNuJEna8dKxglKQji0umaKwW/m8/nDIQPyBobx6TgQh5mxcNg&#10;irl2Z/6h0zpUIkLY56jAhNDmUvrSkEWfuJY4envXWQxRdpXUHZ4j3DbyJU3H0mLNccFgS++GysP6&#10;aBWstptDtr3svmz1txwNG+nNx+JbqafH/u0VRKA+3MO39lwryCbw/yX+AFl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f3qIcYAAADbAAAADwAAAAAAAAAAAAAAAACYAgAAZHJz&#10;L2Rvd25yZXYueG1sUEsFBgAAAAAEAAQA9QAAAIsDAAAAAA==&#10;" path="m41,67l,,41,27,81,,41,67xe" fillcolor="black" strokeweight=".65pt">
              <v:path arrowok="t" o:connecttype="custom" o:connectlocs="26035,42545;0,0;26035,17145;51435,0;26035,42545" o:connectangles="0,0,0,0,0"/>
            </v:shape>
            <v:line id="Line 78" o:spid="_x0000_s1087" style="position:absolute;visibility:visible" from="10158,61423" to="10164,632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FVEsEAAADbAAAADwAAAGRycy9kb3ducmV2LnhtbERPTYvCMBC9C/sfwizsRTR1DyLVKCIs&#10;LOxJq6K3oRmbajIpTdTqr98cBI+P9z1bdM6KG7Wh9qxgNMxAEJde11wp2BY/gwmIEJE1Ws+k4EEB&#10;FvOP3gxz7e+8ptsmViKFcMhRgYmxyaUMpSGHYegb4sSdfOswJthWUrd4T+HOyu8sG0uHNacGgw2t&#10;DJWXzdUpKOx5SX9Ha4r1of/cFY9ntu+flfr67JZTEJG6+Ba/3L9awSSNTV/SD5Dz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CkVUSwQAAANsAAAAPAAAAAAAAAAAAAAAA&#10;AKECAABkcnMvZG93bnJldi54bWxQSwUGAAAAAAQABAD5AAAAjwMAAAAA&#10;" strokeweight=".65pt"/>
            <v:shape id="Freeform 79" o:spid="_x0000_s1088" style="position:absolute;left:9904;top:62865;width:508;height:419;visibility:visible;mso-wrap-style:square;v-text-anchor:top" coordsize="80,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qBvcMA&#10;AADbAAAADwAAAGRycy9kb3ducmV2LnhtbESPQWvCQBSE70L/w/IKvelGDyVGVxFpS6EHNYrnR/aZ&#10;BLNvl+w2SfvrXUHwOMzMN8xyPZhGdNT62rKC6SQBQVxYXXOp4HT8HKcgfEDW2FgmBX/kYb16GS0x&#10;07bnA3V5KEWEsM9QQRWCy6T0RUUG/cQ64uhdbGswRNmWUrfYR7hp5CxJ3qXBmuNChY62FRXX/Nco&#10;OJv97sf1M07nLj/s9p3h/48vpd5eh80CRKAhPMOP9rdWkM7h/iX+ALm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AqBvcMAAADbAAAADwAAAAAAAAAAAAAAAACYAgAAZHJzL2Rv&#10;d25yZXYueG1sUEsFBgAAAAAEAAQA9QAAAIgDAAAAAA==&#10;" path="m40,66l,,40,26,80,,40,66xe" fillcolor="black" strokeweight=".65pt">
              <v:path arrowok="t" o:connecttype="custom" o:connectlocs="25400,41910;0,0;25400,16510;50800,0;25400,41910" o:connectangles="0,0,0,0,0"/>
            </v:shape>
            <v:line id="Line 80" o:spid="_x0000_s1089" style="position:absolute;visibility:visible" from="19479,65576" to="22616,655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7PycIAAADbAAAADwAAAGRycy9kb3ducmV2LnhtbERPz2vCMBS+D/wfwhN2EU23w5jVWEQY&#10;CDtpt6G3R/NsWpOX0kSt/vXLYbDjx/d7WQzOiiv1ofGs4GWWgSCuvG64VvBVfkzfQYSIrNF6JgV3&#10;ClCsRk9LzLW/8Y6u+1iLFMIhRwUmxi6XMlSGHIaZ74gTd/K9w5hgX0vd4y2FOytfs+xNOmw4NRjs&#10;aGOoOu8vTkFp2zV9Hq0pd4fJ47u8P7KfSavU83hYL0BEGuK/+M+91QrmaX36kn6AXP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T7PycIAAADbAAAADwAAAAAAAAAAAAAA&#10;AAChAgAAZHJzL2Rvd25yZXYueG1sUEsFBgAAAAAEAAQA+QAAAJADAAAAAA==&#10;" strokeweight=".65pt"/>
            <v:shape id="Freeform 81" o:spid="_x0000_s1090" style="position:absolute;left:22191;top:65322;width:425;height:508;visibility:visible;mso-wrap-style:square;v-text-anchor:top" coordsize="6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5+e8QA&#10;AADbAAAADwAAAGRycy9kb3ducmV2LnhtbESPQWvCQBSE7wX/w/KE3upGD62NrqKCUNqDmOrB2yP7&#10;TKLZtzH7qum/dwsFj8PMfMNM552r1ZXaUHk2MBwkoIhzbysuDOy+1y9jUEGQLdaeycAvBZjPek9T&#10;TK2/8ZaumRQqQjikaKAUaVKtQ16SwzDwDXH0jr51KFG2hbYt3iLc1XqUJK/aYcVxocSGViXl5+zH&#10;GRi94WZ8WPKJtrjO3F4+vy5yMea53y0moIQ6eYT/2x/WwPsQ/r7EH6B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fnvEAAAA2wAAAA8AAAAAAAAAAAAAAAAAmAIAAGRycy9k&#10;b3ducmV2LnhtbFBLBQYAAAAABAAEAPUAAACJAwAAAAA=&#10;" path="m67,40l,80,27,40,,,67,40xe" fillcolor="black" strokeweight=".65pt">
              <v:path arrowok="t" o:connecttype="custom" o:connectlocs="42545,25400;0,50800;17145,25400;0,0;42545,25400" o:connectangles="0,0,0,0,0"/>
            </v:shape>
            <v:roundrect id="AutoShape 82" o:spid="_x0000_s1091" style="position:absolute;left:22788;top:63284;width:17627;height:4661;visibility:visible" arcsize="1668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kiMMQA&#10;AADbAAAADwAAAGRycy9kb3ducmV2LnhtbESPT2sCMRTE74LfIbyCF6lZ91B0a5QiKNWL/1p6fWye&#10;u6GblyVJdf32jSB4HGbmN8xs0dlGXMgH41jBeJSBIC6dNlwp+DqtXicgQkTW2DgmBTcKsJj3ezMs&#10;tLvygS7HWIkE4VCggjrGtpAylDVZDCPXEifv7LzFmKSvpPZ4TXDbyDzL3qRFw2mhxpaWNZW/xz+r&#10;YPM93e3Xq+HuJ7+Zs99Ohm5jSKnBS/fxDiJSF5/hR/tTK5jmcP+SfoC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ZIjDEAAAA2wAAAA8AAAAAAAAAAAAAAAAAmAIAAGRycy9k&#10;b3ducmV2LnhtbFBLBQYAAAAABAAEAPUAAACJAwAAAAA=&#10;" fillcolor="#efefef" strokeweight=".65pt"/>
            <v:rect id="Rectangle 83" o:spid="_x0000_s1092" style="position:absolute;left:24140;top:64306;width:16275;height:38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U75cUA&#10;AADbAAAADwAAAGRycy9kb3ducmV2LnhtbESPQWvCQBSE70L/w/IKXkQ3WhCN2UgpCB4KxdhDvT2y&#10;z2w0+zZkV5P213cLBY/DzHzDZNvBNuJOna8dK5jPEhDEpdM1Vwo+j7vpCoQPyBobx6Tgmzxs86dR&#10;hql2PR/oXoRKRAj7FBWYENpUSl8asuhnriWO3tl1FkOUXSV1h32E20YukmQpLdYcFwy29GaovBY3&#10;q2D38VUT/8jDZL3q3aVcnArz3io1fh5eNyACDeER/m/vtYL1C/x9iT9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FTvlxQAAANsAAAAPAAAAAAAAAAAAAAAAAJgCAABkcnMv&#10;ZG93bnJldi54bWxQSwUGAAAAAAQABAD1AAAAigMAAAAA&#10;" filled="f" stroked="f">
              <v:textbox style="mso-fit-shape-to-text:t" inset="0,0,0,0">
                <w:txbxContent>
                  <w:p w14:paraId="7D402CF9" w14:textId="77777777" w:rsidR="00B46B37" w:rsidRDefault="00B46B37" w:rsidP="00BD494A">
                    <w:r>
                      <w:rPr>
                        <w:rFonts w:ascii="Arial" w:hAnsi="Arial" w:cs="Arial"/>
                        <w:color w:val="000000"/>
                        <w:sz w:val="18"/>
                        <w:szCs w:val="18"/>
                        <w:lang w:val="en-US"/>
                      </w:rPr>
                      <w:t>Teslim edildiğine dair zimmet defterine imza alınması</w:t>
                    </w:r>
                  </w:p>
                </w:txbxContent>
              </v:textbox>
            </v:rect>
            <w10:anchorlock/>
          </v:group>
        </w:pict>
      </w:r>
    </w:p>
    <w:p w14:paraId="368A4EDC" w14:textId="77777777" w:rsidR="00BD494A" w:rsidRPr="00476224" w:rsidRDefault="00BD494A" w:rsidP="00BD494A">
      <w:pPr>
        <w:jc w:val="both"/>
        <w:rPr>
          <w:b/>
          <w:color w:val="D5DCE4" w:themeColor="text2" w:themeTint="33"/>
        </w:rPr>
      </w:pPr>
    </w:p>
    <w:p w14:paraId="73002A88" w14:textId="77777777" w:rsidR="00BD494A" w:rsidRPr="00476224" w:rsidRDefault="00BD494A" w:rsidP="00BD494A">
      <w:pPr>
        <w:jc w:val="both"/>
        <w:rPr>
          <w:b/>
          <w:color w:val="D5DCE4" w:themeColor="text2" w:themeTint="33"/>
        </w:rPr>
      </w:pPr>
    </w:p>
    <w:p w14:paraId="686C90B9" w14:textId="77777777" w:rsidR="00BD494A" w:rsidRPr="00476224" w:rsidRDefault="00BD494A" w:rsidP="00BD494A">
      <w:pPr>
        <w:jc w:val="both"/>
        <w:rPr>
          <w:b/>
          <w:color w:val="D5DCE4" w:themeColor="text2" w:themeTint="33"/>
        </w:rPr>
      </w:pPr>
    </w:p>
    <w:p w14:paraId="27F90A03" w14:textId="77777777" w:rsidR="00BD494A" w:rsidRPr="00476224" w:rsidRDefault="00BD494A" w:rsidP="00BD494A">
      <w:pPr>
        <w:rPr>
          <w:color w:val="D5DCE4" w:themeColor="text2" w:themeTint="33"/>
        </w:rPr>
      </w:pPr>
    </w:p>
    <w:p w14:paraId="1801D1C9" w14:textId="77777777" w:rsidR="00BD494A" w:rsidRDefault="00BD494A" w:rsidP="00BD494A"/>
    <w:p w14:paraId="18D9C471" w14:textId="77777777" w:rsidR="00325E22" w:rsidRPr="009A12B4" w:rsidRDefault="00325E22" w:rsidP="00BD494A"/>
    <w:p w14:paraId="7551F445" w14:textId="77777777" w:rsidR="00BD494A" w:rsidRPr="009A12B4" w:rsidRDefault="00BD494A" w:rsidP="00BD494A">
      <w:pPr>
        <w:jc w:val="both"/>
        <w:rPr>
          <w:b/>
        </w:rPr>
      </w:pPr>
      <w:r w:rsidRPr="009A12B4">
        <w:rPr>
          <w:b/>
        </w:rPr>
        <w:lastRenderedPageBreak/>
        <w:t>Giden Evrak İş Akış Şeması</w:t>
      </w:r>
    </w:p>
    <w:p w14:paraId="6414F75F" w14:textId="77777777" w:rsidR="00BD494A" w:rsidRPr="00476224" w:rsidRDefault="00BD494A" w:rsidP="00BD494A">
      <w:pPr>
        <w:jc w:val="both"/>
        <w:rPr>
          <w:b/>
          <w:color w:val="D5DCE4" w:themeColor="text2" w:themeTint="33"/>
        </w:rPr>
      </w:pPr>
    </w:p>
    <w:p w14:paraId="00DA382E" w14:textId="77777777" w:rsidR="00E13A9C" w:rsidRPr="00BA408E" w:rsidRDefault="00E13A9C" w:rsidP="00E13A9C">
      <w:pPr>
        <w:rPr>
          <w:rFonts w:ascii="Arial" w:hAnsi="Arial" w:cs="Arial"/>
          <w:color w:val="000000"/>
          <w:sz w:val="20"/>
          <w:szCs w:val="20"/>
          <w:lang w:val="en-US"/>
        </w:rPr>
      </w:pPr>
      <w:r>
        <w:rPr>
          <w:rFonts w:ascii="Arial" w:hAnsi="Arial" w:cs="Arial"/>
          <w:color w:val="000000"/>
          <w:sz w:val="20"/>
          <w:szCs w:val="20"/>
          <w:lang w:val="en-US"/>
        </w:rPr>
        <w:t>Evrakın ilgili birime imza karşılığı teslim edilmesi</w:t>
      </w:r>
    </w:p>
    <w:p w14:paraId="3160FBC2" w14:textId="77777777" w:rsidR="001834E0" w:rsidRDefault="001834E0" w:rsidP="001834E0">
      <w:r>
        <w:rPr>
          <w:rFonts w:ascii="Arial" w:hAnsi="Arial" w:cs="Arial"/>
          <w:color w:val="000000"/>
          <w:sz w:val="20"/>
          <w:szCs w:val="20"/>
          <w:lang w:val="en-US"/>
        </w:rPr>
        <w:t>Evrakın ilgili giden evrak dosyasına kaldırılması</w:t>
      </w:r>
    </w:p>
    <w:p w14:paraId="1362DE8B" w14:textId="77777777" w:rsidR="00BD494A" w:rsidRPr="00476224" w:rsidRDefault="00BA69E3" w:rsidP="00BD494A">
      <w:pPr>
        <w:jc w:val="both"/>
        <w:rPr>
          <w:b/>
          <w:color w:val="D5DCE4" w:themeColor="text2" w:themeTint="33"/>
        </w:rPr>
      </w:pPr>
      <w:r>
        <w:rPr>
          <w:b/>
          <w:noProof/>
          <w:color w:val="D5DCE4" w:themeColor="text2" w:themeTint="33"/>
          <w:lang w:eastAsia="tr-TR"/>
        </w:rPr>
      </w:r>
      <w:r>
        <w:rPr>
          <w:b/>
          <w:noProof/>
          <w:color w:val="D5DCE4" w:themeColor="text2" w:themeTint="33"/>
          <w:lang w:eastAsia="tr-TR"/>
        </w:rPr>
        <w:pict w14:anchorId="08DD5E7F">
          <v:group id="Tuval 125" o:spid="_x0000_s1093" editas="canvas" style="width:489.75pt;height:586.5pt;mso-position-horizontal-relative:char;mso-position-vertical-relative:line" coordsize="62198,74485">
            <v:shape id="_x0000_s1094" type="#_x0000_t75" style="position:absolute;width:62198;height:74485;visibility:visible">
              <v:fill o:detectmouseclick="t"/>
              <v:path o:connecttype="none"/>
            </v:shape>
            <v:rect id="Rectangle 86" o:spid="_x0000_s1095" style="position:absolute;left:21463;top:4521;width:20015;height:55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B1cMMA&#10;AADbAAAADwAAAGRycy9kb3ducmV2LnhtbESPQYvCMBSE74L/ITxhb5oqIm41iiyrrODF6mGPj+bZ&#10;VpuXkkTt7q83guBxmJlvmPmyNbW4kfOVZQXDQQKCOLe64kLB8bDuT0H4gKyxtkwK/sjDctHtzDHV&#10;9s57umWhEBHCPkUFZQhNKqXPSzLoB7Yhjt7JOoMhSldI7fAe4aaWoySZSIMVx4USG/oqKb9kV6Mg&#10;+/6VZjd2Z/t/xnx02A43R7lW6qPXrmYgArXhHX61f7SCzzE8v8Qf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UB1cMMAAADbAAAADwAAAAAAAAAAAAAAAACYAgAAZHJzL2Rv&#10;d25yZXYueG1sUEsFBgAAAAAEAAQA9QAAAIgDAAAAAA==&#10;" fillcolor="#f0f0f0"/>
            <v:rect id="Rectangle 87" o:spid="_x0000_s1096" style="position:absolute;left:24072;top:6661;width:15532;height:259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K2QMEA&#10;AADbAAAADwAAAGRycy9kb3ducmV2LnhtbESPzYoCMRCE7wu+Q2jB25pRcNHRKCIIKntx9AGaSc8P&#10;Jp0hyTqzb2+EhT0WVfUVtdkN1ogn+dA6VjCbZiCIS6dbrhXcb8fPJYgQkTUax6TglwLstqOPDeba&#10;9XylZxFrkSAcclTQxNjlUoayIYth6jri5FXOW4xJ+lpqj32CWyPnWfYlLbacFhrs6NBQ+Sh+rAJ5&#10;K479sjA+c5d59W3Op2tFTqnJeNivQUQa4n/4r33SClYL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mStkDBAAAA2wAAAA8AAAAAAAAAAAAAAAAAmAIAAGRycy9kb3du&#10;cmV2LnhtbFBLBQYAAAAABAAEAPUAAACGAwAAAAA=&#10;" filled="f" stroked="f">
              <v:textbox style="mso-next-textbox:#Rectangle 87;mso-fit-shape-to-text:t" inset="0,0,0,0">
                <w:txbxContent>
                  <w:p w14:paraId="7FC165FF" w14:textId="77777777" w:rsidR="00B46B37" w:rsidRDefault="00B46B37" w:rsidP="00BD494A">
                    <w:r>
                      <w:rPr>
                        <w:rFonts w:ascii="Arial" w:hAnsi="Arial" w:cs="Arial"/>
                        <w:color w:val="000000"/>
                        <w:sz w:val="20"/>
                        <w:szCs w:val="20"/>
                        <w:lang w:val="en-US"/>
                      </w:rPr>
                      <w:t>Giden evrakın hazırlanması</w:t>
                    </w:r>
                  </w:p>
                </w:txbxContent>
              </v:textbox>
            </v:rect>
            <v:line id="Line 88" o:spid="_x0000_s1097" style="position:absolute;visibility:visible" from="31610,10102" to="31616,128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c1PcYAAADbAAAADwAAAGRycy9kb3ducmV2LnhtbESPT2vCQBTE74V+h+UJvdWNLYQaXUVa&#10;Cuqh1D+gx2f2mcRm34bdNUm/vSsUehxm5jfMdN6bWrTkfGVZwWiYgCDOra64ULDffT6/gfABWWNt&#10;mRT8kof57PFhipm2HW+o3YZCRAj7DBWUITSZlD4vyaAf2oY4emfrDIYoXSG1wy7CTS1fkiSVBiuO&#10;CyU29F5S/rO9GgVfr99pu1itl/1hlZ7yj83peOmcUk+DfjEBEagP/+G/9lIrGKd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ZXNT3GAAAA2wAAAA8AAAAAAAAA&#10;AAAAAAAAoQIAAGRycy9kb3ducmV2LnhtbFBLBQYAAAAABAAEAPkAAACUAwAAAAA=&#10;"/>
            <v:shape id="Freeform 89" o:spid="_x0000_s1098" style="position:absolute;left:31330;top:12433;width:559;height:463;visibility:visible;mso-wrap-style:square;v-text-anchor:top" coordsize="88,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vcLcMA&#10;AADbAAAADwAAAGRycy9kb3ducmV2LnhtbESPzYvCMBTE7wv+D+EJ3tZkRfzoGkWEgnoQ/Lh4ezRv&#10;27LNS2miVv96Iwgeh5n5DTNbtLYSV2p86VjDT1+BIM6cKTnXcDqm3xMQPiAbrByThjt5WMw7XzNM&#10;jLvxnq6HkIsIYZ+ghiKEOpHSZwVZ9H1XE0fvzzUWQ5RNLk2Dtwi3lRwoNZIWS44LBda0Kij7P1ys&#10;hkcZtr5Nh8PHOd1dqNqozWmktO512+UviEBt+ITf7bXRMB3D60v8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vvcLcMAAADbAAAADwAAAAAAAAAAAAAAAACYAgAAZHJzL2Rv&#10;d25yZXYueG1sUEsFBgAAAAAEAAQA9QAAAIgDAAAAAA==&#10;" path="m44,73l,,44,29,88,,44,73xe" fillcolor="black">
              <v:path arrowok="t" o:connecttype="custom" o:connectlocs="27940,46355;0,0;27940,18415;55880,0;27940,46355" o:connectangles="0,0,0,0,0"/>
            </v:shape>
            <v:rect id="Rectangle 90" o:spid="_x0000_s1099" style="position:absolute;left:21463;top:12896;width:20389;height:493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1/dcAA&#10;AADbAAAADwAAAGRycy9kb3ducmV2LnhtbERPTYvCMBC9C/6HMAt701RZRKtRFtFlBS+2HjwOzWxb&#10;t5mUJGr115uD4PHxvherzjTiSs7XlhWMhgkI4sLqmksFx3w7mILwAVljY5kU3MnDatnvLTDV9sYH&#10;umahFDGEfYoKqhDaVEpfVGTQD21LHLk/6wyGCF0ptcNbDDeNHCfJRBqsOTZU2NK6ouI/uxgF2eYk&#10;zf7Lne3jjMU4341+jnKr1OdH9z0HEagLb/HL/asVzOLY+CX+ALl8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A1/dcAAAADbAAAADwAAAAAAAAAAAAAAAACYAgAAZHJzL2Rvd25y&#10;ZXYueG1sUEsFBgAAAAAEAAQA9QAAAIUDAAAAAA==&#10;" fillcolor="#f0f0f0"/>
            <v:rect id="Rectangle 91" o:spid="_x0000_s1100" style="position:absolute;left:24142;top:13919;width:16409;height:41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0MD8QA&#10;AADbAAAADwAAAGRycy9kb3ducmV2LnhtbESPQWvCQBSE7wX/w/KEXopu6kFMdBURBA+CmPZQb4/s&#10;MxvNvg3ZrUn99a4g9DjMzDfMYtXbWtyo9ZVjBZ/jBARx4XTFpYLvr+1oBsIHZI21Y1LwRx5Wy8Hb&#10;AjPtOj7SLQ+liBD2GSowITSZlL4wZNGPXUMcvbNrLYYo21LqFrsIt7WcJMlUWqw4LhhsaGOouOa/&#10;VsH28FMR3+XxI5117lJMTrnZN0q9D/v1HESgPvyHX+2dVpCm8PwSf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9DA/EAAAA2wAAAA8AAAAAAAAAAAAAAAAAmAIAAGRycy9k&#10;b3ducmV2LnhtbFBLBQYAAAAABAAEAPUAAACJAwAAAAA=&#10;" filled="f" stroked="f">
              <v:textbox style="mso-next-textbox:#Rectangle 91;mso-fit-shape-to-text:t" inset="0,0,0,0">
                <w:txbxContent>
                  <w:p w14:paraId="0A14FF55" w14:textId="77777777" w:rsidR="00B46B37" w:rsidRDefault="00B46B37" w:rsidP="00BD494A">
                    <w:r>
                      <w:rPr>
                        <w:rFonts w:ascii="Arial" w:hAnsi="Arial" w:cs="Arial"/>
                        <w:color w:val="000000"/>
                        <w:sz w:val="20"/>
                        <w:szCs w:val="20"/>
                        <w:lang w:val="en-US"/>
                      </w:rPr>
                      <w:t>Evrakın Fakülte Sekreteri tarafından kontrolü</w:t>
                    </w:r>
                  </w:p>
                </w:txbxContent>
              </v:textbox>
            </v:rect>
            <v:line id="Line 92" o:spid="_x0000_s1101" style="position:absolute;visibility:visible" from="31591,44894" to="31597,48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kA3scAAADcAAAADwAAAGRycy9kb3ducmV2LnhtbESPQUvDQBCF74L/YRmhN7vRQiix21IU&#10;oe2h2CrocZodk2h2Nuxuk/TfO4eCtxnem/e+WaxG16qeQmw8G3iYZqCIS28brgx8vL/ez0HFhGyx&#10;9UwGLhRhtby9WWBh/cAH6o+pUhLCsUADdUpdoXUsa3IYp74jFu3bB4dJ1lBpG3CQcNfqxyzLtcOG&#10;paHGjp5rKn+PZ2dgP3vL+/V2txk/t/mpfDmcvn6GYMzkblw/gUo0pn/z9XpjBT8TfHlGJt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W+QDexwAAANwAAAAPAAAAAAAA&#10;AAAAAAAAAKECAABkcnMvZG93bnJldi54bWxQSwUGAAAAAAQABAD5AAAAlQMAAAAA&#10;"/>
            <v:shape id="Freeform 93" o:spid="_x0000_s1102" style="position:absolute;left:31318;top:48431;width:559;height:464;visibility:visible;mso-wrap-style:square;v-text-anchor:top" coordsize="88,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RI88IA&#10;AADcAAAADwAAAGRycy9kb3ducmV2LnhtbERPTYvCMBC9C/sfwizsTROlFKlGkYXCdg8Lq168Dc3Y&#10;FptJaaLW/vrNguBtHu9z1tvBtuJGvW8ca5jPFAji0pmGKw3HQz5dgvAB2WDrmDQ8yMN28zZZY2bc&#10;nX/ptg+ViCHsM9RQh9BlUvqyJot+5jriyJ1dbzFE2FfS9HiP4baVC6VSabHh2FBjR581lZf91WoY&#10;m/DthzxJxlP+c6W2UMUxVVp/vA+7FYhAQ3iJn+4vE+erOfw/Ey+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1EjzwgAAANwAAAAPAAAAAAAAAAAAAAAAAJgCAABkcnMvZG93&#10;bnJldi54bWxQSwUGAAAAAAQABAD1AAAAhwMAAAAA&#10;" path="m44,73l,,44,29,88,,44,73xe" fillcolor="black">
              <v:path arrowok="t" o:connecttype="custom" o:connectlocs="27940,46355;0,0;27940,18415;55880,0;27940,46355" o:connectangles="0,0,0,0,0"/>
            </v:shape>
            <v:rect id="Rectangle 94" o:spid="_x0000_s1103" style="position:absolute;left:22860;top:49009;width:18993;height:52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Epa8MA&#10;AADcAAAADwAAAGRycy9kb3ducmV2LnhtbERPTWvCQBC9F/wPywi91Y1BSomuIqLFQi9NcvA47I5J&#10;NDsbdrea9td3C4Xe5vE+Z7UZbS9u5EPnWMF8loEg1s503Cioq8PTC4gQkQ32jknBFwXYrCcPKyyM&#10;u/MH3crYiBTCoUAFbYxDIWXQLVkMMzcQJ+7svMWYoG+k8XhP4baXeZY9S4sdp4YWB9q1pK/lp1VQ&#10;7k/Svi/8xX1fUOfV2/y1lgelHqfjdgki0hj/xX/uo0nzsxx+n0kXyP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yEpa8MAAADcAAAADwAAAAAAAAAAAAAAAACYAgAAZHJzL2Rv&#10;d25yZXYueG1sUEsFBgAAAAAEAAQA9QAAAIgDAAAAAA==&#10;" fillcolor="#f0f0f0"/>
            <v:rect id="Rectangle 95" o:spid="_x0000_s1104" style="position:absolute;left:24308;top:49930;width:15811;height:33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yPcEA&#10;AADcAAAADwAAAGRycy9kb3ducmV2LnhtbERPS4vCMBC+C/6HMMLeNFVh0WoU8YEefYF6G5qxLTaT&#10;0kTb3V9vhIW9zcf3nOm8MYV4UeVyywr6vQgEcWJ1zqmC82nTHYFwHlljYZkU/JCD+azdmmKsbc0H&#10;eh19KkIIuxgVZN6XsZQuycig69mSOHB3Wxn0AVap1BXWIdwUchBF39JgzqEhw5KWGSWP49Mo2I7K&#10;xXVnf+u0WN+2l/1lvDqNvVJfnWYxAeGp8f/iP/dOh/nRED7PhAvk7A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pcj3BAAAA3AAAAA8AAAAAAAAAAAAAAAAAmAIAAGRycy9kb3du&#10;cmV2LnhtbFBLBQYAAAAABAAEAPUAAACGAwAAAAA=&#10;" filled="f" stroked="f">
              <v:textbox style="mso-next-textbox:#Rectangle 95" inset="0,0,0,0">
                <w:txbxContent>
                  <w:p w14:paraId="6815E071" w14:textId="77777777" w:rsidR="00B46B37" w:rsidRPr="00BA408E" w:rsidRDefault="00B46B37" w:rsidP="00BD494A">
                    <w:pPr>
                      <w:rPr>
                        <w:rFonts w:ascii="Arial" w:hAnsi="Arial" w:cs="Arial"/>
                        <w:color w:val="000000"/>
                        <w:sz w:val="20"/>
                        <w:szCs w:val="20"/>
                        <w:lang w:val="en-US"/>
                      </w:rPr>
                    </w:pPr>
                    <w:r>
                      <w:rPr>
                        <w:rFonts w:ascii="Arial" w:hAnsi="Arial" w:cs="Arial"/>
                        <w:color w:val="000000"/>
                        <w:sz w:val="20"/>
                        <w:szCs w:val="20"/>
                        <w:lang w:val="en-US"/>
                      </w:rPr>
                      <w:t>Evrakın ilgili birime imza karşılığı teslim edilmesi</w:t>
                    </w:r>
                  </w:p>
                </w:txbxContent>
              </v:textbox>
            </v:rect>
            <v:line id="Line 96" o:spid="_x0000_s1105" style="position:absolute;visibility:visible" from="31617,54394" to="31623,56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IG3cQAAADcAAAADwAAAGRycy9kb3ducmV2LnhtbERPS2vCQBC+F/oflhF6qxvbEiS6irQU&#10;1IPUB+hxzI5JbHY27K5J+u+7QqG3+fieM533phYtOV9ZVjAaJiCIc6srLhQc9p/PYxA+IGusLZOC&#10;H/Iwnz0+TDHTtuMttbtQiBjCPkMFZQhNJqXPSzLoh7YhjtzFOoMhQldI7bCL4aaWL0mSSoMVx4YS&#10;G3ovKf/e3YyCzetX2i5W62V/XKXn/GN7Pl07p9TToF9MQATqw7/4z73UcX7yB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wgbdxAAAANwAAAAPAAAAAAAAAAAA&#10;AAAAAKECAABkcnMvZG93bnJldi54bWxQSwUGAAAAAAQABAD5AAAAkgMAAAAA&#10;"/>
            <v:shape id="Freeform 97" o:spid="_x0000_s1106" style="position:absolute;left:31318;top:61398;width:559;height:470;visibility:visible;mso-wrap-style:square;v-text-anchor:top" coordsize="88,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rn/cAA&#10;AADcAAAADwAAAGRycy9kb3ducmV2LnhtbERPS4vCMBC+L/gfwgje1lRBkWoUFRbWx2XVg8ehGdti&#10;MilJ1PrvjSDsbT6+58wWrTXiTj7UjhUM+hkI4sLpmksFp+PP9wREiMgajWNS8KQAi3nna4a5dg/+&#10;o/shliKFcMhRQRVjk0sZiooshr5riBN3cd5iTNCXUnt8pHBr5DDLxtJizamhwobWFRXXw80qOI8v&#10;5G/HcjuMu5XbT86GN8Eo1eu2yymISG38F3/cvzrNz0bwfiZdIO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5rn/cAAAADcAAAADwAAAAAAAAAAAAAAAACYAgAAZHJzL2Rvd25y&#10;ZXYueG1sUEsFBgAAAAAEAAQA9QAAAIUDAAAAAA==&#10;" path="m44,74l,,44,30,88,,44,74xe" fillcolor="black">
              <v:path arrowok="t" o:connecttype="custom" o:connectlocs="27940,46990;0,0;27940,19050;55880,0;27940,46990" o:connectangles="0,0,0,0,0"/>
            </v:shape>
            <v:oval id="Oval 98" o:spid="_x0000_s1107" style="position:absolute;left:22942;top:29153;width:17787;height:68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gQNcEA&#10;AADcAAAADwAAAGRycy9kb3ducmV2LnhtbERPS2vCQBC+F/wPywi91Y3ii+gqUijEm9qCHofsmASz&#10;szGzxvTfdwuF3ubje85627taddRK5dnAeJSAIs69rbgw8PX58bYEJQHZYu2ZDHyTwHYzeFljav2T&#10;j9SdQqFiCEuKBsoQmlRryUtyKCPfEEfu6luHIcK20LbFZwx3tZ4kyVw7rDg2lNjQe0n57fRwBjLx&#10;54Uc5XCfdNMLd/vZ7JDtjXkd9rsVqEB9+Bf/uTMb5ydz+H0mXqA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K4EDXBAAAA3AAAAA8AAAAAAAAAAAAAAAAAmAIAAGRycy9kb3du&#10;cmV2LnhtbFBLBQYAAAAABAAEAPUAAACGAwAAAAA=&#10;" fillcolor="#f0f0f0"/>
            <v:rect id="Rectangle 99" o:spid="_x0000_s1108" style="position:absolute;left:25749;top:31039;width:13259;height:28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Jq7cMA&#10;AADcAAAADwAAAGRycy9kb3ducmV2LnhtbERPTWvCQBC9F/wPywheSt3Ug02jq4ggeBDEtAe9Ddkx&#10;mzY7G7JbE/31riD0No/3OfNlb2txodZXjhW8jxMQxIXTFZcKvr82bykIH5A11o5JwZU8LBeDlzlm&#10;2nV8oEseShFD2GeowITQZFL6wpBFP3YNceTOrrUYImxLqVvsYrit5SRJptJixbHBYENrQ8Vv/mcV&#10;bPbHivgmD6+faed+iskpN7tGqdGwX81ABOrDv/jp3uo4P/mAxzPxAr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3Jq7cMAAADcAAAADwAAAAAAAAAAAAAAAACYAgAAZHJzL2Rv&#10;d25yZXYueG1sUEsFBgAAAAAEAAQA9QAAAIgDAAAAAA==&#10;" filled="f" stroked="f">
              <v:textbox style="mso-next-textbox:#Rectangle 99;mso-fit-shape-to-text:t" inset="0,0,0,0">
                <w:txbxContent>
                  <w:p w14:paraId="6217CF29" w14:textId="7B27AD11" w:rsidR="00B46B37" w:rsidRDefault="00B46B37" w:rsidP="00BD494A"/>
                </w:txbxContent>
              </v:textbox>
            </v:rect>
            <v:line id="Line 100" o:spid="_x0000_s1109" style="position:absolute;visibility:visible" from="31610,17830" to="31616,207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8M2McAAADcAAAADwAAAGRycy9kb3ducmV2LnhtbESPQUvDQBCF74L/YRmhN7vRQiix21IU&#10;oe2h2CrocZodk2h2Nuxuk/TfO4eCtxnem/e+WaxG16qeQmw8G3iYZqCIS28brgx8vL/ez0HFhGyx&#10;9UwGLhRhtby9WWBh/cAH6o+pUhLCsUADdUpdoXUsa3IYp74jFu3bB4dJ1lBpG3CQcNfqxyzLtcOG&#10;paHGjp5rKn+PZ2dgP3vL+/V2txk/t/mpfDmcvn6GYMzkblw/gUo0pn/z9XpjBT8TWnlGJt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jwzYxwAAANwAAAAPAAAAAAAA&#10;AAAAAAAAAKECAABkcnMvZG93bnJldi54bWxQSwUGAAAAAAQABAD5AAAAlQMAAAAA&#10;"/>
            <v:shape id="Freeform 101" o:spid="_x0000_s1110" style="position:absolute;left:31330;top:20250;width:559;height:470;visibility:visible;mso-wrap-style:square;v-text-anchor:top" coordsize="88,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ft+MIA&#10;AADcAAAADwAAAGRycy9kb3ducmV2LnhtbERPTWvCQBC9F/oflil4azbNQWzqGrRQqNVLjQePQ3ZM&#10;Qndnw+6q6b93BcHbPN7nzKvRGnEmH3rHCt6yHARx43TPrYJ9/fU6AxEiskbjmBT8U4Bq8fw0x1K7&#10;C//SeRdbkUI4lKigi3EopQxNRxZD5gbixB2dtxgT9K3UHi8p3BpZ5PlUWuw5NXQ40GdHzd/uZBUc&#10;pkfyp7r9KeJm5bazg+F1MEpNXsblB4hIY3yI7+5vnebn73B7Jl0gF1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1+34wgAAANwAAAAPAAAAAAAAAAAAAAAAAJgCAABkcnMvZG93&#10;bnJldi54bWxQSwUGAAAAAAQABAD1AAAAhwMAAAAA&#10;" path="m44,74l,,44,30,88,,44,74xe" fillcolor="black">
              <v:path arrowok="t" o:connecttype="custom" o:connectlocs="27940,46990;0,0;27940,19050;55880,0;27940,46990" o:connectangles="0,0,0,0,0"/>
            </v:shape>
            <v:roundrect id="AutoShape 104" o:spid="_x0000_s1113" style="position:absolute;left:22485;top:39865;width:18809;height:4934;visibility:visible" arcsize="1669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YAAcIA&#10;AADcAAAADwAAAGRycy9kb3ducmV2LnhtbERPzYrCMBC+L/gOYQQvi6b1sCzVKCoIKqyL1QcYmrEt&#10;NpPaRFt9erOw4G0+vt+ZzjtTiTs1rrSsIB5FIIgzq0vOFZyO6+E3COeRNVaWScGDHMxnvY8pJtq2&#10;fKB76nMRQtglqKDwvk6kdFlBBt3I1sSBO9vGoA+wyaVusA3hppLjKPqSBksODQXWtCoou6Q3o2B/&#10;ff5edjH9dFw/l8to2376Y67UoN8tJiA8df4t/ndvdJgfj+HvmXCBnL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hgABwgAAANwAAAAPAAAAAAAAAAAAAAAAAJgCAABkcnMvZG93&#10;bnJldi54bWxQSwUGAAAAAAQABAD1AAAAhwMAAAAA&#10;" fillcolor="#f0f0f0"/>
            <v:rect id="Rectangle 105" o:spid="_x0000_s1114" style="position:absolute;left:24530;top:41065;width:13068;height:28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D6M8MA&#10;AADcAAAADwAAAGRycy9kb3ducmV2LnhtbERPTYvCMBC9C/sfwizsRTRVQbQaZVkQ9iCIdQ/rbWjG&#10;pm4zKU3WVn+9EQRv83ifs1x3thIXanzpWMFomIAgzp0uuVDwc9gMZiB8QNZYOSYFV/KwXr31lphq&#10;1/KeLlkoRAxhn6ICE0KdSulzQxb90NXEkTu5xmKIsCmkbrCN4baS4ySZSoslxwaDNX0Zyv+yf6tg&#10;s/stiW9y35/PWnfOx8fMbGulPt67zwWIQF14iZ/ubx3njybweCZeI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ZD6M8MAAADcAAAADwAAAAAAAAAAAAAAAACYAgAAZHJzL2Rv&#10;d25yZXYueG1sUEsFBgAAAAAEAAQA9QAAAIgDAAAAAA==&#10;" filled="f" stroked="f">
              <v:textbox style="mso-next-textbox:#Rectangle 105" inset="0,0,0,0">
                <w:txbxContent>
                  <w:p w14:paraId="2950AD11" w14:textId="77777777" w:rsidR="00E13A9C" w:rsidRPr="00BA408E" w:rsidRDefault="00E13A9C" w:rsidP="00E13A9C">
                    <w:pPr>
                      <w:rPr>
                        <w:rFonts w:ascii="Arial" w:hAnsi="Arial" w:cs="Arial"/>
                        <w:color w:val="000000"/>
                        <w:sz w:val="20"/>
                        <w:szCs w:val="20"/>
                        <w:lang w:val="en-US"/>
                      </w:rPr>
                    </w:pPr>
                    <w:r>
                      <w:rPr>
                        <w:rFonts w:ascii="Arial" w:hAnsi="Arial" w:cs="Arial"/>
                        <w:color w:val="000000"/>
                        <w:sz w:val="20"/>
                        <w:szCs w:val="20"/>
                        <w:lang w:val="en-US"/>
                      </w:rPr>
                      <w:t xml:space="preserve">Giden evrak defterine kaydının yapılması </w:t>
                    </w:r>
                  </w:p>
                  <w:p w14:paraId="4DCBD982" w14:textId="26092D85" w:rsidR="00B46B37" w:rsidRPr="00BA408E" w:rsidRDefault="00B46B37" w:rsidP="00BD494A">
                    <w:pPr>
                      <w:rPr>
                        <w:rFonts w:ascii="Arial" w:hAnsi="Arial" w:cs="Arial"/>
                        <w:color w:val="000000"/>
                        <w:sz w:val="20"/>
                        <w:szCs w:val="20"/>
                        <w:lang w:val="en-US"/>
                      </w:rPr>
                    </w:pPr>
                  </w:p>
                </w:txbxContent>
              </v:textbox>
            </v:rect>
            <v:line id="Line 106" o:spid="_x0000_s1115" style="position:absolute;visibility:visible" from="31972,36246" to="31978,390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uQAMQAAADcAAAADwAAAGRycy9kb3ducmV2LnhtbERPTWvCQBC9F/wPyxR6qxttCZK6irQI&#10;6kHUFtrjmJ0mqdnZsLsm6b93BcHbPN7nTOe9qUVLzleWFYyGCQji3OqKCwVfn8vnCQgfkDXWlknB&#10;P3mYzwYPU8y07XhP7SEUIoawz1BBGUKTSenzkgz6oW2II/drncEQoSukdtjFcFPLcZKk0mDFsaHE&#10;ht5Lyk+Hs1Gwfdml7WK9WfXf6/SYf+yPP3+dU+rpsV+8gQjUh7v45l7pOH/0Ctdn4gVyd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G5AAxAAAANwAAAAPAAAAAAAAAAAA&#10;AAAAAKECAABkcnMvZG93bnJldi54bWxQSwUGAAAAAAQABAD5AAAAkgMAAAAA&#10;"/>
            <v:shape id="Freeform 107" o:spid="_x0000_s1116" style="position:absolute;left:31699;top:38849;width:559;height:464;visibility:visible;mso-wrap-style:square;v-text-anchor:top" coordsize="88,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bYLcIA&#10;AADcAAAADwAAAGRycy9kb3ducmV2LnhtbERPTWvCQBC9F/oflhG81V2LhpK6ihQCjQehqZfehuyY&#10;BLOzIbtqzK93BaG3ebzPWW0G24oL9b5xrGE+UyCIS2carjQcfrO3DxA+IBtsHZOGG3nYrF9fVpga&#10;d+UfuhShEjGEfYoa6hC6VEpf1mTRz1xHHLmj6y2GCPtKmh6vMdy28l2pRFpsODbU2NFXTeWpOFsN&#10;YxN2fsgWi/Ev25+pzVV+SJTW08mw/QQRaAj/4qf728T58yU8nokX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NtgtwgAAANwAAAAPAAAAAAAAAAAAAAAAAJgCAABkcnMvZG93&#10;bnJldi54bWxQSwUGAAAAAAQABAD1AAAAhwMAAAAA&#10;" path="m44,73l,,44,29,88,,44,73xe" fillcolor="black">
              <v:path arrowok="t" o:connecttype="custom" o:connectlocs="27940,46355;0,0;27940,18415;55880,0;27940,46355" o:connectangles="0,0,0,0,0"/>
            </v:shape>
            <v:oval id="Oval 108" o:spid="_x0000_s1117" style="position:absolute;left:24162;top:57194;width:14846;height:78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GG6MEA&#10;AADcAAAADwAAAGRycy9kb3ducmV2LnhtbERPS2vCQBC+C/0PyxS86UapWlJXEUGIN1/QHofsNAnN&#10;zsbMNsZ/7wqF3ubje85y3btaddRK5dnAZJyAIs69rbgwcDnvRu+gJCBbrD2TgTsJrFcvgyWm1t/4&#10;SN0pFCqGsKRooAyhSbWWvCSHMvYNceS+feswRNgW2rZ4i+Gu1tMkmWuHFceGEhvalpT/nH6dgUz8&#10;50KOcrhOu7cv7vaz2SHbGzN87TcfoAL14V/8585snD+Zw/OZeIFeP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dhhujBAAAA3AAAAA8AAAAAAAAAAAAAAAAAmAIAAGRycy9kb3du&#10;cmV2LnhtbFBLBQYAAAAABAAEAPUAAACGAwAAAAA=&#10;" fillcolor="#f0f0f0"/>
            <v:rect id="Rectangle 109" o:spid="_x0000_s1118" style="position:absolute;left:26092;top:58648;width:11506;height:47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vi48IA&#10;AADcAAAADwAAAGRycy9kb3ducmV2LnhtbERPTYvCMBC9L+x/CLPgbU314Go1iqyKHtUK6m1oxrZs&#10;MylNtHV/vREEb/N4nzOZtaYUN6pdYVlBrxuBIE6tLjhTcEhW30MQziNrLC2Tgjs5mE0/PyYYa9vw&#10;jm57n4kQwi5GBbn3VSylS3My6Lq2Ig7cxdYGfYB1JnWNTQg3pexH0UAaLDg05FjRb07p3/5qFKyH&#10;1fy0sf9NVi7P6+P2OFokI69U56udj0F4av1b/HJvdJjf+4HnM+ECOX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C+LjwgAAANwAAAAPAAAAAAAAAAAAAAAAAJgCAABkcnMvZG93&#10;bnJldi54bWxQSwUGAAAAAAQABAD1AAAAhwMAAAAA&#10;" filled="f" stroked="f">
              <v:textbox style="mso-next-textbox:#Rectangle 109" inset="0,0,0,0">
                <w:txbxContent>
                  <w:p w14:paraId="70A704C2" w14:textId="77777777" w:rsidR="001834E0" w:rsidRDefault="001834E0" w:rsidP="001834E0">
                    <w:r>
                      <w:rPr>
                        <w:rFonts w:ascii="Arial" w:hAnsi="Arial" w:cs="Arial"/>
                        <w:color w:val="000000"/>
                        <w:sz w:val="20"/>
                        <w:szCs w:val="20"/>
                        <w:lang w:val="en-US"/>
                      </w:rPr>
                      <w:t>Evrakın ilgili giden evrak dosyasına kaldırılması</w:t>
                    </w:r>
                  </w:p>
                  <w:p w14:paraId="407A5FA5" w14:textId="7D723184" w:rsidR="00B46B37" w:rsidRDefault="00B46B37" w:rsidP="00BD494A"/>
                </w:txbxContent>
              </v:textbox>
            </v:rect>
            <v:rect id="Rectangle 112" o:spid="_x0000_s1121" style="position:absolute;left:21463;top:20949;width:20390;height:46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pO58UA&#10;AADcAAAADwAAAGRycy9kb3ducmV2LnhtbESPQWvCQBCF7wX/wzJCb3VjKEWiq4hoaaGXRg8eh+yY&#10;RLOzYXfVtL++cyh4m+G9ee+bxWpwnbpRiK1nA9NJBoq48rbl2sBhv3uZgYoJ2WLnmQz8UITVcvS0&#10;wML6O3/TrUy1khCOBRpoUuoLrWPVkMM48T2xaCcfHCZZQ61twLuEu07nWfamHbYsDQ32tGmoupRX&#10;Z6DcHrX7eg1n/3vGKt9/Tt8PemfM83hYz0ElGtLD/H/9YQU/F3x5Rib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Ck7nxQAAANwAAAAPAAAAAAAAAAAAAAAAAJgCAABkcnMv&#10;ZG93bnJldi54bWxQSwUGAAAAAAQABAD1AAAAigMAAAAA&#10;" fillcolor="#f0f0f0">
              <v:textbox style="mso-next-textbox:#Rectangle 112">
                <w:txbxContent>
                  <w:p w14:paraId="40DFDF56" w14:textId="15C88E68" w:rsidR="00394F6F" w:rsidRDefault="00394F6F" w:rsidP="00394F6F">
                    <w:r>
                      <w:rPr>
                        <w:rFonts w:ascii="Arial" w:hAnsi="Arial" w:cs="Arial"/>
                        <w:color w:val="000000"/>
                        <w:sz w:val="20"/>
                        <w:szCs w:val="20"/>
                        <w:lang w:val="en-US"/>
                      </w:rPr>
                      <w:t xml:space="preserve">               Dekana arzı</w:t>
                    </w:r>
                  </w:p>
                  <w:p w14:paraId="232FC745" w14:textId="77777777" w:rsidR="00394F6F" w:rsidRDefault="00394F6F"/>
                </w:txbxContent>
              </v:textbox>
            </v:rect>
            <v:rect id="Rectangle 113" o:spid="_x0000_s1122" style="position:absolute;left:26752;top:30340;width:8268;height:29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LYsMA&#10;AADcAAAADwAAAGRycy9kb3ducmV2LnhtbERPTYvCMBC9C/sfwix4EU3tQdxqlGVB8CCIdQ+7t6EZ&#10;m7rNpDRZW/31RhC8zeN9znLd21pcqPWVYwXTSQKCuHC64lLB93EznoPwAVlj7ZgUXMnDevU2WGKm&#10;XccHuuShFDGEfYYKTAhNJqUvDFn0E9cQR+7kWoshwraUusUuhttapkkykxYrjg0GG/oyVPzl/1bB&#10;Zv9TEd/kYfQx79y5SH9zs2uUGr73nwsQgfrwEj/dWx3np1N4PBMvkK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LYsMAAADcAAAADwAAAAAAAAAAAAAAAACYAgAAZHJzL2Rv&#10;d25yZXYueG1sUEsFBgAAAAAEAAQA9QAAAIgDAAAAAA==&#10;" filled="f" stroked="f">
              <v:textbox style="mso-next-textbox:#Rectangle 113" inset="0,0,0,0">
                <w:txbxContent>
                  <w:p w14:paraId="3C276561" w14:textId="77777777" w:rsidR="00E13A9C" w:rsidRDefault="00E13A9C" w:rsidP="00E13A9C">
                    <w:r>
                      <w:rPr>
                        <w:rFonts w:ascii="Arial" w:hAnsi="Arial" w:cs="Arial"/>
                        <w:color w:val="000000"/>
                        <w:sz w:val="20"/>
                        <w:szCs w:val="20"/>
                        <w:lang w:val="en-US"/>
                      </w:rPr>
                      <w:t>Evraka sayı ve tarih verilmesi</w:t>
                    </w:r>
                  </w:p>
                  <w:p w14:paraId="3D007672" w14:textId="7CE6B1E0" w:rsidR="00B46B37" w:rsidRDefault="00B46B37" w:rsidP="00BD494A"/>
                </w:txbxContent>
              </v:textbox>
            </v:rect>
            <v:line id="Line 114" o:spid="_x0000_s1123" style="position:absolute;visibility:visible" from="31699,25933" to="31705,287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JnUsQAAADcAAAADwAAAGRycy9kb3ducmV2LnhtbERPTWvCQBC9F/wPyxR6q5umECR1FVEK&#10;6kHUFtrjmJ0mqdnZsLtN4r93BaG3ebzPmc4H04iOnK8tK3gZJyCIC6trLhV8frw/T0D4gKyxsUwK&#10;LuRhPhs9TDHXtucDdcdQihjCPkcFVQhtLqUvKjLox7YljtyPdQZDhK6U2mEfw00j0yTJpMGaY0OF&#10;LS0rKs7HP6Ng97rPusVmux6+NtmpWB1O37+9U+rpcVi8gQg0hH/x3b3WcX6awu2ZeIGc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0mdSxAAAANwAAAAPAAAAAAAAAAAA&#10;AAAAAKECAABkcnMvZG93bnJldi54bWxQSwUGAAAAAAQABAD5AAAAkgMAAAAA&#10;"/>
            <v:shape id="Freeform 115" o:spid="_x0000_s1124" style="position:absolute;left:31413;top:28454;width:559;height:464;visibility:visible;mso-wrap-style:square;v-text-anchor:top" coordsize="88,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8vf8EA&#10;AADcAAAADwAAAGRycy9kb3ducmV2LnhtbERPy6rCMBDdX/AfwgjurokPRKpRRCioiws+Nu6GZmyL&#10;zaQ0UatffyMI7uZwnjNftrYSd2p86VjDoK9AEGfOlJxrOB3T3ykIH5ANVo5Jw5M8LBednzkmxj14&#10;T/dDyEUMYZ+ghiKEOpHSZwVZ9H1XE0fu4hqLIcIml6bBRwy3lRwqNZEWS44NBda0Lii7Hm5Ww6sM&#10;O9+m4/HrnP7dqNqq7WmitO5129UMRKA2fMUf98bE+cMRvJ+JF8jF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D/L3/BAAAA3AAAAA8AAAAAAAAAAAAAAAAAmAIAAGRycy9kb3du&#10;cmV2LnhtbFBLBQYAAAAABAAEAPUAAACGAwAAAAA=&#10;" path="m44,73l,,44,29,88,,44,73xe" fillcolor="black">
              <v:path arrowok="t" o:connecttype="custom" o:connectlocs="27940,46355;0,0;27940,18415;55880,0;27940,46355" o:connectangles="0,0,0,0,0"/>
            </v:shape>
            <w10:anchorlock/>
          </v:group>
        </w:pict>
      </w:r>
    </w:p>
    <w:p w14:paraId="5300249B" w14:textId="77777777" w:rsidR="00BD494A" w:rsidRPr="00476224" w:rsidRDefault="00BD494A" w:rsidP="00BD494A">
      <w:pPr>
        <w:jc w:val="both"/>
        <w:rPr>
          <w:b/>
          <w:color w:val="D5DCE4" w:themeColor="text2" w:themeTint="33"/>
        </w:rPr>
      </w:pPr>
    </w:p>
    <w:p w14:paraId="47892B4B" w14:textId="77777777" w:rsidR="00BD494A" w:rsidRPr="00476224" w:rsidRDefault="00BD494A" w:rsidP="00BD494A">
      <w:pPr>
        <w:jc w:val="both"/>
        <w:rPr>
          <w:b/>
          <w:color w:val="D5DCE4" w:themeColor="text2" w:themeTint="33"/>
        </w:rPr>
      </w:pPr>
    </w:p>
    <w:p w14:paraId="744EC60B" w14:textId="77777777" w:rsidR="00BD494A" w:rsidRPr="00476224" w:rsidRDefault="00BD494A" w:rsidP="00BD494A">
      <w:pPr>
        <w:jc w:val="both"/>
        <w:rPr>
          <w:b/>
          <w:color w:val="D5DCE4" w:themeColor="text2" w:themeTint="33"/>
        </w:rPr>
      </w:pPr>
    </w:p>
    <w:p w14:paraId="0D10801F" w14:textId="77777777" w:rsidR="00BD494A" w:rsidRDefault="00BD494A" w:rsidP="00BD494A">
      <w:pPr>
        <w:rPr>
          <w:color w:val="D5DCE4" w:themeColor="text2" w:themeTint="33"/>
        </w:rPr>
      </w:pPr>
    </w:p>
    <w:p w14:paraId="4D0FDCEF" w14:textId="77777777" w:rsidR="00325E22" w:rsidRDefault="00325E22" w:rsidP="00BD494A">
      <w:pPr>
        <w:rPr>
          <w:color w:val="D5DCE4" w:themeColor="text2" w:themeTint="33"/>
        </w:rPr>
      </w:pPr>
    </w:p>
    <w:p w14:paraId="749B9516" w14:textId="77777777" w:rsidR="00325E22" w:rsidRPr="00476224" w:rsidRDefault="00325E22" w:rsidP="00BD494A">
      <w:pPr>
        <w:rPr>
          <w:color w:val="D5DCE4" w:themeColor="text2" w:themeTint="33"/>
        </w:rPr>
      </w:pPr>
    </w:p>
    <w:p w14:paraId="0FB36C26" w14:textId="77777777" w:rsidR="00BD494A" w:rsidRPr="009C2392" w:rsidRDefault="00BD494A" w:rsidP="00BD494A">
      <w:pPr>
        <w:autoSpaceDE w:val="0"/>
        <w:autoSpaceDN w:val="0"/>
        <w:adjustRightInd w:val="0"/>
        <w:spacing w:line="288" w:lineRule="auto"/>
        <w:rPr>
          <w:color w:val="000000"/>
        </w:rPr>
      </w:pPr>
      <w:r w:rsidRPr="009C2392">
        <w:rPr>
          <w:b/>
        </w:rPr>
        <w:t>Arşiv</w:t>
      </w:r>
      <w:r w:rsidRPr="009C2392">
        <w:rPr>
          <w:b/>
          <w:color w:val="000000"/>
        </w:rPr>
        <w:t xml:space="preserve"> İş Akış Şeması</w:t>
      </w:r>
    </w:p>
    <w:p w14:paraId="7148AAB8" w14:textId="77777777" w:rsidR="00BD494A" w:rsidRPr="009C2392" w:rsidRDefault="00BA69E3" w:rsidP="00BD494A">
      <w:pPr>
        <w:jc w:val="both"/>
        <w:rPr>
          <w:b/>
        </w:rPr>
      </w:pPr>
      <w:r>
        <w:rPr>
          <w:noProof/>
        </w:rPr>
        <w:object w:dxaOrig="1440" w:dyaOrig="1440" w14:anchorId="2F7EE642">
          <v:shape id="_x0000_s1125" type="#_x0000_t75" style="position:absolute;left:0;text-align:left;margin-left:40.6pt;margin-top:8.6pt;width:616.15pt;height:810.9pt;z-index:251773952">
            <v:imagedata r:id="rId41" o:title=""/>
          </v:shape>
          <o:OLEObject Type="Embed" ProgID="Visio.Drawing.11" ShapeID="_x0000_s1125" DrawAspect="Content" ObjectID="_1692705055" r:id="rId42"/>
        </w:object>
      </w:r>
    </w:p>
    <w:p w14:paraId="0BCA4889" w14:textId="77777777" w:rsidR="00BD494A" w:rsidRPr="009C2392" w:rsidRDefault="00BD494A" w:rsidP="00BD494A">
      <w:pPr>
        <w:jc w:val="both"/>
        <w:rPr>
          <w:b/>
        </w:rPr>
      </w:pPr>
    </w:p>
    <w:p w14:paraId="6A4D74A0" w14:textId="77777777" w:rsidR="00BD494A" w:rsidRPr="009C2392" w:rsidRDefault="00BD494A" w:rsidP="00BD494A">
      <w:pPr>
        <w:jc w:val="both"/>
        <w:rPr>
          <w:b/>
        </w:rPr>
      </w:pPr>
    </w:p>
    <w:p w14:paraId="38801B8E" w14:textId="77777777" w:rsidR="00BD494A" w:rsidRPr="009C2392" w:rsidRDefault="00BD494A" w:rsidP="00BD494A">
      <w:pPr>
        <w:jc w:val="both"/>
        <w:rPr>
          <w:b/>
        </w:rPr>
      </w:pPr>
    </w:p>
    <w:p w14:paraId="25ADF2F9" w14:textId="77777777" w:rsidR="00BD494A" w:rsidRPr="009C2392" w:rsidRDefault="00BD494A" w:rsidP="00BD494A">
      <w:pPr>
        <w:jc w:val="both"/>
        <w:rPr>
          <w:b/>
        </w:rPr>
      </w:pPr>
    </w:p>
    <w:p w14:paraId="1D4F12E0" w14:textId="77777777" w:rsidR="00BD494A" w:rsidRPr="009C2392" w:rsidRDefault="00BD494A" w:rsidP="00BD494A">
      <w:pPr>
        <w:jc w:val="both"/>
        <w:rPr>
          <w:b/>
        </w:rPr>
      </w:pPr>
    </w:p>
    <w:p w14:paraId="7D93DBBC" w14:textId="77777777" w:rsidR="00BD494A" w:rsidRPr="009C2392" w:rsidRDefault="00BD494A" w:rsidP="00BD494A">
      <w:pPr>
        <w:jc w:val="both"/>
        <w:rPr>
          <w:b/>
        </w:rPr>
      </w:pPr>
    </w:p>
    <w:p w14:paraId="2C61BCA0" w14:textId="77777777" w:rsidR="00BD494A" w:rsidRPr="009C2392" w:rsidRDefault="00BD494A" w:rsidP="00BD494A">
      <w:pPr>
        <w:jc w:val="both"/>
        <w:rPr>
          <w:b/>
        </w:rPr>
      </w:pPr>
    </w:p>
    <w:p w14:paraId="3C8E0D62" w14:textId="77777777" w:rsidR="00BD494A" w:rsidRPr="009C2392" w:rsidRDefault="00BD494A" w:rsidP="00BD494A">
      <w:pPr>
        <w:jc w:val="both"/>
        <w:rPr>
          <w:b/>
        </w:rPr>
      </w:pPr>
    </w:p>
    <w:p w14:paraId="30A4387A" w14:textId="77777777" w:rsidR="00BD494A" w:rsidRPr="009C2392" w:rsidRDefault="00BD494A" w:rsidP="00BD494A">
      <w:pPr>
        <w:jc w:val="both"/>
        <w:rPr>
          <w:b/>
        </w:rPr>
      </w:pPr>
    </w:p>
    <w:p w14:paraId="27176BED" w14:textId="77777777" w:rsidR="00BD494A" w:rsidRPr="009C2392" w:rsidRDefault="00BD494A" w:rsidP="00BD494A">
      <w:pPr>
        <w:jc w:val="both"/>
        <w:rPr>
          <w:b/>
        </w:rPr>
      </w:pPr>
    </w:p>
    <w:p w14:paraId="48942123" w14:textId="77777777" w:rsidR="00BD494A" w:rsidRPr="009C2392" w:rsidRDefault="00BD494A" w:rsidP="00BD494A">
      <w:pPr>
        <w:jc w:val="both"/>
        <w:rPr>
          <w:b/>
        </w:rPr>
      </w:pPr>
    </w:p>
    <w:p w14:paraId="75C824D6" w14:textId="77777777" w:rsidR="00BD494A" w:rsidRPr="009C2392" w:rsidRDefault="00BD494A" w:rsidP="00BD494A">
      <w:pPr>
        <w:jc w:val="both"/>
        <w:rPr>
          <w:b/>
        </w:rPr>
      </w:pPr>
    </w:p>
    <w:p w14:paraId="1A3A1FE1" w14:textId="77777777" w:rsidR="00BD494A" w:rsidRPr="009C2392" w:rsidRDefault="00BD494A" w:rsidP="00BD494A">
      <w:pPr>
        <w:jc w:val="both"/>
        <w:rPr>
          <w:b/>
        </w:rPr>
      </w:pPr>
    </w:p>
    <w:p w14:paraId="42E5B136" w14:textId="77777777" w:rsidR="00BD494A" w:rsidRPr="009C2392" w:rsidRDefault="00BD494A" w:rsidP="00BD494A">
      <w:pPr>
        <w:jc w:val="both"/>
        <w:rPr>
          <w:b/>
        </w:rPr>
      </w:pPr>
    </w:p>
    <w:p w14:paraId="00CC407C" w14:textId="77777777" w:rsidR="00BD494A" w:rsidRPr="009C2392" w:rsidRDefault="00BD494A" w:rsidP="00BD494A">
      <w:pPr>
        <w:jc w:val="both"/>
        <w:rPr>
          <w:b/>
        </w:rPr>
      </w:pPr>
    </w:p>
    <w:p w14:paraId="36D27CAF" w14:textId="77777777" w:rsidR="00BD494A" w:rsidRPr="009C2392" w:rsidRDefault="00BD494A" w:rsidP="00BD494A">
      <w:pPr>
        <w:jc w:val="both"/>
        <w:rPr>
          <w:b/>
        </w:rPr>
      </w:pPr>
    </w:p>
    <w:p w14:paraId="440622C9" w14:textId="77777777" w:rsidR="00BD494A" w:rsidRPr="009C2392" w:rsidRDefault="00BD494A" w:rsidP="00BD494A">
      <w:pPr>
        <w:jc w:val="both"/>
        <w:rPr>
          <w:b/>
        </w:rPr>
      </w:pPr>
    </w:p>
    <w:p w14:paraId="3A715CD3" w14:textId="77777777" w:rsidR="00BD494A" w:rsidRPr="009C2392" w:rsidRDefault="00BD494A" w:rsidP="00BD494A">
      <w:pPr>
        <w:jc w:val="both"/>
        <w:rPr>
          <w:b/>
        </w:rPr>
      </w:pPr>
    </w:p>
    <w:p w14:paraId="2A02E265" w14:textId="77777777" w:rsidR="00BD494A" w:rsidRPr="009C2392" w:rsidRDefault="00BD494A" w:rsidP="00BD494A">
      <w:pPr>
        <w:jc w:val="both"/>
        <w:rPr>
          <w:b/>
        </w:rPr>
      </w:pPr>
    </w:p>
    <w:p w14:paraId="4BB40B11" w14:textId="77777777" w:rsidR="00BD494A" w:rsidRPr="009C2392" w:rsidRDefault="00BD494A" w:rsidP="00BD494A">
      <w:pPr>
        <w:jc w:val="both"/>
        <w:rPr>
          <w:b/>
        </w:rPr>
      </w:pPr>
    </w:p>
    <w:p w14:paraId="551964DD" w14:textId="77777777" w:rsidR="00BD494A" w:rsidRPr="009C2392" w:rsidRDefault="00BD494A" w:rsidP="00BD494A">
      <w:pPr>
        <w:jc w:val="both"/>
        <w:rPr>
          <w:b/>
        </w:rPr>
      </w:pPr>
    </w:p>
    <w:p w14:paraId="4A3F5C62" w14:textId="77777777" w:rsidR="00BD494A" w:rsidRPr="009C2392" w:rsidRDefault="00BD494A" w:rsidP="00BD494A">
      <w:pPr>
        <w:jc w:val="both"/>
        <w:rPr>
          <w:b/>
        </w:rPr>
      </w:pPr>
    </w:p>
    <w:p w14:paraId="7BC7FD3B" w14:textId="77777777" w:rsidR="00BD494A" w:rsidRPr="009C2392" w:rsidRDefault="00BD494A" w:rsidP="00BD494A">
      <w:pPr>
        <w:jc w:val="both"/>
        <w:rPr>
          <w:b/>
        </w:rPr>
      </w:pPr>
    </w:p>
    <w:p w14:paraId="424AB446" w14:textId="77777777" w:rsidR="00BD494A" w:rsidRPr="009C2392" w:rsidRDefault="00BD494A" w:rsidP="00BD494A">
      <w:pPr>
        <w:jc w:val="both"/>
        <w:rPr>
          <w:b/>
        </w:rPr>
      </w:pPr>
    </w:p>
    <w:p w14:paraId="46F2B460" w14:textId="77777777" w:rsidR="00BD494A" w:rsidRPr="009C2392" w:rsidRDefault="00BD494A" w:rsidP="00BD494A">
      <w:pPr>
        <w:jc w:val="both"/>
        <w:rPr>
          <w:b/>
        </w:rPr>
      </w:pPr>
    </w:p>
    <w:p w14:paraId="67FEA3A2" w14:textId="77777777" w:rsidR="00BD494A" w:rsidRPr="009C2392" w:rsidRDefault="00BD494A" w:rsidP="00BD494A">
      <w:pPr>
        <w:jc w:val="both"/>
        <w:rPr>
          <w:b/>
        </w:rPr>
      </w:pPr>
    </w:p>
    <w:p w14:paraId="2ED8791C" w14:textId="77777777" w:rsidR="00BD494A" w:rsidRPr="009C2392" w:rsidRDefault="00BD494A" w:rsidP="00BD494A">
      <w:pPr>
        <w:jc w:val="both"/>
        <w:rPr>
          <w:b/>
        </w:rPr>
      </w:pPr>
    </w:p>
    <w:p w14:paraId="41AAF94B" w14:textId="77777777" w:rsidR="00BD494A" w:rsidRPr="009C2392" w:rsidRDefault="00BD494A" w:rsidP="00BD494A">
      <w:pPr>
        <w:jc w:val="both"/>
        <w:rPr>
          <w:b/>
        </w:rPr>
      </w:pPr>
    </w:p>
    <w:p w14:paraId="572A8F15" w14:textId="77777777" w:rsidR="00BD494A" w:rsidRPr="009C2392" w:rsidRDefault="00BD494A" w:rsidP="00BD494A">
      <w:pPr>
        <w:jc w:val="both"/>
        <w:rPr>
          <w:b/>
        </w:rPr>
      </w:pPr>
    </w:p>
    <w:p w14:paraId="16BFF47E" w14:textId="77777777" w:rsidR="00BD494A" w:rsidRPr="009C2392" w:rsidRDefault="00FC3D69" w:rsidP="00BD494A">
      <w:pPr>
        <w:jc w:val="both"/>
        <w:rPr>
          <w:b/>
        </w:rPr>
      </w:pPr>
      <w:r>
        <w:rPr>
          <w:b/>
        </w:rPr>
        <w:t>EK 4</w:t>
      </w:r>
    </w:p>
    <w:p w14:paraId="5D1353C6" w14:textId="77777777" w:rsidR="00BD494A" w:rsidRPr="000A0EC2" w:rsidRDefault="00BD494A" w:rsidP="00A54C31">
      <w:pPr>
        <w:spacing w:after="0"/>
        <w:jc w:val="both"/>
        <w:rPr>
          <w:b/>
          <w:sz w:val="24"/>
          <w:szCs w:val="24"/>
        </w:rPr>
      </w:pPr>
    </w:p>
    <w:p w14:paraId="4981B024" w14:textId="77777777" w:rsidR="00A54C31" w:rsidRDefault="00A54C31" w:rsidP="00A54C31">
      <w:pPr>
        <w:spacing w:after="0"/>
        <w:jc w:val="both"/>
        <w:rPr>
          <w:b/>
          <w:sz w:val="24"/>
          <w:szCs w:val="24"/>
        </w:rPr>
      </w:pPr>
    </w:p>
    <w:p w14:paraId="0F4F2D6C" w14:textId="77777777" w:rsidR="00325E22" w:rsidRDefault="00325E22" w:rsidP="00A54C31">
      <w:pPr>
        <w:spacing w:after="0"/>
        <w:jc w:val="both"/>
        <w:rPr>
          <w:b/>
          <w:sz w:val="24"/>
          <w:szCs w:val="24"/>
        </w:rPr>
      </w:pPr>
    </w:p>
    <w:p w14:paraId="6B8E41A1" w14:textId="77777777" w:rsidR="00325E22" w:rsidRPr="000A0EC2" w:rsidRDefault="00325E22" w:rsidP="00A54C31">
      <w:pPr>
        <w:spacing w:after="0"/>
        <w:jc w:val="both"/>
        <w:rPr>
          <w:b/>
          <w:sz w:val="24"/>
          <w:szCs w:val="24"/>
        </w:rPr>
      </w:pPr>
    </w:p>
    <w:p w14:paraId="4B789C92" w14:textId="77777777" w:rsidR="00FC3D69" w:rsidRDefault="00FC3D69" w:rsidP="00FC3D69">
      <w:pPr>
        <w:tabs>
          <w:tab w:val="left" w:pos="4650"/>
        </w:tabs>
        <w:jc w:val="center"/>
        <w:rPr>
          <w:b/>
          <w:bCs/>
        </w:rPr>
      </w:pPr>
      <w:r>
        <w:rPr>
          <w:b/>
          <w:bCs/>
        </w:rPr>
        <w:t>GÖREVDEN AYRILMA RAPORU</w:t>
      </w:r>
    </w:p>
    <w:tbl>
      <w:tblP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961"/>
        <w:gridCol w:w="6893"/>
      </w:tblGrid>
      <w:tr w:rsidR="00FC3D69" w14:paraId="0A71DA50" w14:textId="77777777" w:rsidTr="00FC3D69">
        <w:tc>
          <w:tcPr>
            <w:tcW w:w="3794" w:type="dxa"/>
            <w:tcBorders>
              <w:top w:val="single" w:sz="4" w:space="0" w:color="auto"/>
              <w:left w:val="single" w:sz="4" w:space="0" w:color="auto"/>
              <w:bottom w:val="single" w:sz="4" w:space="0" w:color="auto"/>
              <w:right w:val="single" w:sz="4" w:space="0" w:color="auto"/>
            </w:tcBorders>
          </w:tcPr>
          <w:p w14:paraId="6D1B7A35" w14:textId="77777777" w:rsidR="00FC3D69" w:rsidRDefault="00FC3D69">
            <w:pPr>
              <w:spacing w:after="0" w:line="240" w:lineRule="auto"/>
              <w:rPr>
                <w:b/>
                <w:bCs/>
              </w:rPr>
            </w:pPr>
          </w:p>
          <w:p w14:paraId="522C360B" w14:textId="77777777" w:rsidR="00FC3D69" w:rsidRDefault="00FC3D69">
            <w:pPr>
              <w:spacing w:after="0" w:line="240" w:lineRule="auto"/>
              <w:rPr>
                <w:b/>
                <w:bCs/>
                <w:sz w:val="24"/>
                <w:szCs w:val="24"/>
              </w:rPr>
            </w:pPr>
            <w:r>
              <w:rPr>
                <w:b/>
                <w:bCs/>
              </w:rPr>
              <w:t>TC KİMLİK NO</w:t>
            </w:r>
          </w:p>
        </w:tc>
        <w:tc>
          <w:tcPr>
            <w:tcW w:w="10350" w:type="dxa"/>
            <w:tcBorders>
              <w:top w:val="single" w:sz="4" w:space="0" w:color="auto"/>
              <w:left w:val="single" w:sz="4" w:space="0" w:color="auto"/>
              <w:bottom w:val="single" w:sz="4" w:space="0" w:color="auto"/>
              <w:right w:val="single" w:sz="4" w:space="0" w:color="auto"/>
            </w:tcBorders>
          </w:tcPr>
          <w:p w14:paraId="05222854" w14:textId="77777777" w:rsidR="00FC3D69" w:rsidRDefault="00FC3D69">
            <w:pPr>
              <w:spacing w:after="0" w:line="240" w:lineRule="auto"/>
            </w:pPr>
          </w:p>
        </w:tc>
      </w:tr>
      <w:tr w:rsidR="00FC3D69" w14:paraId="613B5306" w14:textId="77777777" w:rsidTr="00FC3D69">
        <w:tc>
          <w:tcPr>
            <w:tcW w:w="3794" w:type="dxa"/>
            <w:tcBorders>
              <w:top w:val="single" w:sz="4" w:space="0" w:color="auto"/>
              <w:left w:val="single" w:sz="4" w:space="0" w:color="auto"/>
              <w:bottom w:val="single" w:sz="4" w:space="0" w:color="auto"/>
              <w:right w:val="single" w:sz="4" w:space="0" w:color="auto"/>
            </w:tcBorders>
          </w:tcPr>
          <w:p w14:paraId="4CD0E097" w14:textId="77777777" w:rsidR="00FC3D69" w:rsidRDefault="00FC3D69">
            <w:pPr>
              <w:spacing w:after="0" w:line="240" w:lineRule="auto"/>
              <w:rPr>
                <w:b/>
                <w:bCs/>
              </w:rPr>
            </w:pPr>
          </w:p>
          <w:p w14:paraId="0444DD2C" w14:textId="77777777" w:rsidR="00FC3D69" w:rsidRDefault="00FC3D69">
            <w:pPr>
              <w:spacing w:after="0" w:line="240" w:lineRule="auto"/>
              <w:rPr>
                <w:b/>
                <w:bCs/>
              </w:rPr>
            </w:pPr>
            <w:r>
              <w:rPr>
                <w:b/>
                <w:bCs/>
              </w:rPr>
              <w:t>ADI SOYADI</w:t>
            </w:r>
          </w:p>
        </w:tc>
        <w:tc>
          <w:tcPr>
            <w:tcW w:w="10350" w:type="dxa"/>
            <w:tcBorders>
              <w:top w:val="single" w:sz="4" w:space="0" w:color="auto"/>
              <w:left w:val="single" w:sz="4" w:space="0" w:color="auto"/>
              <w:bottom w:val="single" w:sz="4" w:space="0" w:color="auto"/>
              <w:right w:val="single" w:sz="4" w:space="0" w:color="auto"/>
            </w:tcBorders>
          </w:tcPr>
          <w:p w14:paraId="60E58C11" w14:textId="77777777" w:rsidR="00FC3D69" w:rsidRDefault="00FC3D69">
            <w:pPr>
              <w:spacing w:after="0" w:line="240" w:lineRule="auto"/>
            </w:pPr>
          </w:p>
        </w:tc>
      </w:tr>
      <w:tr w:rsidR="00FC3D69" w14:paraId="5C63C8B9" w14:textId="77777777" w:rsidTr="00FC3D69">
        <w:tc>
          <w:tcPr>
            <w:tcW w:w="3794" w:type="dxa"/>
            <w:tcBorders>
              <w:top w:val="single" w:sz="4" w:space="0" w:color="auto"/>
              <w:left w:val="single" w:sz="4" w:space="0" w:color="auto"/>
              <w:bottom w:val="single" w:sz="4" w:space="0" w:color="auto"/>
              <w:right w:val="single" w:sz="4" w:space="0" w:color="auto"/>
            </w:tcBorders>
          </w:tcPr>
          <w:p w14:paraId="3BECE7C5" w14:textId="77777777" w:rsidR="00FC3D69" w:rsidRDefault="00FC3D69">
            <w:pPr>
              <w:spacing w:after="0" w:line="240" w:lineRule="auto"/>
              <w:rPr>
                <w:b/>
                <w:bCs/>
              </w:rPr>
            </w:pPr>
          </w:p>
          <w:p w14:paraId="0A843B33" w14:textId="77777777" w:rsidR="00FC3D69" w:rsidRDefault="00FC3D69">
            <w:pPr>
              <w:spacing w:after="0" w:line="240" w:lineRule="auto"/>
              <w:rPr>
                <w:b/>
                <w:bCs/>
              </w:rPr>
            </w:pPr>
            <w:r>
              <w:rPr>
                <w:b/>
                <w:bCs/>
              </w:rPr>
              <w:t>UNVANI</w:t>
            </w:r>
          </w:p>
        </w:tc>
        <w:tc>
          <w:tcPr>
            <w:tcW w:w="10350" w:type="dxa"/>
            <w:tcBorders>
              <w:top w:val="single" w:sz="4" w:space="0" w:color="auto"/>
              <w:left w:val="single" w:sz="4" w:space="0" w:color="auto"/>
              <w:bottom w:val="single" w:sz="4" w:space="0" w:color="auto"/>
              <w:right w:val="single" w:sz="4" w:space="0" w:color="auto"/>
            </w:tcBorders>
          </w:tcPr>
          <w:p w14:paraId="0DDFC3B6" w14:textId="77777777" w:rsidR="00FC3D69" w:rsidRDefault="00FC3D69">
            <w:pPr>
              <w:spacing w:after="0" w:line="240" w:lineRule="auto"/>
            </w:pPr>
          </w:p>
        </w:tc>
      </w:tr>
      <w:tr w:rsidR="00FC3D69" w14:paraId="1DC66D20" w14:textId="77777777" w:rsidTr="00FC3D69">
        <w:tc>
          <w:tcPr>
            <w:tcW w:w="3794" w:type="dxa"/>
            <w:tcBorders>
              <w:top w:val="single" w:sz="4" w:space="0" w:color="auto"/>
              <w:left w:val="single" w:sz="4" w:space="0" w:color="auto"/>
              <w:bottom w:val="single" w:sz="4" w:space="0" w:color="auto"/>
              <w:right w:val="single" w:sz="4" w:space="0" w:color="auto"/>
            </w:tcBorders>
          </w:tcPr>
          <w:p w14:paraId="7B185677" w14:textId="77777777" w:rsidR="00FC3D69" w:rsidRDefault="00FC3D69">
            <w:pPr>
              <w:spacing w:after="0" w:line="240" w:lineRule="auto"/>
              <w:rPr>
                <w:b/>
                <w:bCs/>
              </w:rPr>
            </w:pPr>
          </w:p>
          <w:p w14:paraId="6FBA1DB2" w14:textId="77777777" w:rsidR="00FC3D69" w:rsidRDefault="00FC3D69">
            <w:pPr>
              <w:spacing w:after="0" w:line="240" w:lineRule="auto"/>
              <w:rPr>
                <w:b/>
                <w:bCs/>
              </w:rPr>
            </w:pPr>
            <w:r>
              <w:rPr>
                <w:b/>
                <w:bCs/>
              </w:rPr>
              <w:t>BİRİMİ</w:t>
            </w:r>
          </w:p>
        </w:tc>
        <w:tc>
          <w:tcPr>
            <w:tcW w:w="10350" w:type="dxa"/>
            <w:tcBorders>
              <w:top w:val="single" w:sz="4" w:space="0" w:color="auto"/>
              <w:left w:val="single" w:sz="4" w:space="0" w:color="auto"/>
              <w:bottom w:val="single" w:sz="4" w:space="0" w:color="auto"/>
              <w:right w:val="single" w:sz="4" w:space="0" w:color="auto"/>
            </w:tcBorders>
          </w:tcPr>
          <w:p w14:paraId="52122947" w14:textId="77777777" w:rsidR="00FC3D69" w:rsidRDefault="00FC3D69">
            <w:pPr>
              <w:spacing w:after="0" w:line="240" w:lineRule="auto"/>
            </w:pPr>
          </w:p>
        </w:tc>
      </w:tr>
      <w:tr w:rsidR="00FC3D69" w14:paraId="362FCA9E" w14:textId="77777777" w:rsidTr="00FC3D69">
        <w:trPr>
          <w:trHeight w:val="704"/>
        </w:trPr>
        <w:tc>
          <w:tcPr>
            <w:tcW w:w="3794" w:type="dxa"/>
            <w:tcBorders>
              <w:top w:val="single" w:sz="4" w:space="0" w:color="auto"/>
              <w:left w:val="single" w:sz="4" w:space="0" w:color="auto"/>
              <w:bottom w:val="single" w:sz="4" w:space="0" w:color="auto"/>
              <w:right w:val="single" w:sz="4" w:space="0" w:color="auto"/>
            </w:tcBorders>
          </w:tcPr>
          <w:p w14:paraId="6055206B" w14:textId="77777777" w:rsidR="00FC3D69" w:rsidRDefault="00FC3D69">
            <w:pPr>
              <w:spacing w:after="0" w:line="240" w:lineRule="auto"/>
              <w:rPr>
                <w:b/>
                <w:bCs/>
              </w:rPr>
            </w:pPr>
          </w:p>
          <w:p w14:paraId="3CC980C3" w14:textId="77777777" w:rsidR="00FC3D69" w:rsidRDefault="00FC3D69">
            <w:pPr>
              <w:spacing w:after="0" w:line="240" w:lineRule="auto"/>
              <w:rPr>
                <w:b/>
                <w:bCs/>
              </w:rPr>
            </w:pPr>
            <w:r>
              <w:rPr>
                <w:b/>
                <w:bCs/>
              </w:rPr>
              <w:t>GÖREVDEN AYRILMA TARİHİ</w:t>
            </w:r>
          </w:p>
        </w:tc>
        <w:tc>
          <w:tcPr>
            <w:tcW w:w="10350" w:type="dxa"/>
            <w:tcBorders>
              <w:top w:val="single" w:sz="4" w:space="0" w:color="auto"/>
              <w:left w:val="single" w:sz="4" w:space="0" w:color="auto"/>
              <w:bottom w:val="single" w:sz="4" w:space="0" w:color="auto"/>
              <w:right w:val="single" w:sz="4" w:space="0" w:color="auto"/>
            </w:tcBorders>
          </w:tcPr>
          <w:p w14:paraId="195D9527" w14:textId="77777777" w:rsidR="00FC3D69" w:rsidRDefault="00FC3D69">
            <w:pPr>
              <w:spacing w:after="0" w:line="240" w:lineRule="auto"/>
            </w:pPr>
          </w:p>
        </w:tc>
      </w:tr>
      <w:tr w:rsidR="00FC3D69" w14:paraId="46272801" w14:textId="77777777" w:rsidTr="00FC3D69">
        <w:trPr>
          <w:trHeight w:val="712"/>
        </w:trPr>
        <w:tc>
          <w:tcPr>
            <w:tcW w:w="3794" w:type="dxa"/>
            <w:tcBorders>
              <w:top w:val="single" w:sz="4" w:space="0" w:color="auto"/>
              <w:left w:val="single" w:sz="4" w:space="0" w:color="auto"/>
              <w:bottom w:val="single" w:sz="4" w:space="0" w:color="auto"/>
              <w:right w:val="single" w:sz="4" w:space="0" w:color="auto"/>
            </w:tcBorders>
          </w:tcPr>
          <w:p w14:paraId="627CD3E2" w14:textId="77777777" w:rsidR="00FC3D69" w:rsidRDefault="00FC3D69">
            <w:pPr>
              <w:spacing w:after="0" w:line="240" w:lineRule="auto"/>
              <w:rPr>
                <w:b/>
                <w:bCs/>
              </w:rPr>
            </w:pPr>
          </w:p>
          <w:p w14:paraId="69D95FB0" w14:textId="77777777" w:rsidR="00FC3D69" w:rsidRDefault="00FC3D69">
            <w:pPr>
              <w:spacing w:after="0" w:line="240" w:lineRule="auto"/>
              <w:rPr>
                <w:b/>
                <w:bCs/>
              </w:rPr>
            </w:pPr>
            <w:r>
              <w:rPr>
                <w:b/>
                <w:bCs/>
              </w:rPr>
              <w:t>GÖREVDEN AYRILMA SEBEBİ</w:t>
            </w:r>
          </w:p>
        </w:tc>
        <w:tc>
          <w:tcPr>
            <w:tcW w:w="10350" w:type="dxa"/>
            <w:tcBorders>
              <w:top w:val="single" w:sz="4" w:space="0" w:color="auto"/>
              <w:left w:val="single" w:sz="4" w:space="0" w:color="auto"/>
              <w:bottom w:val="single" w:sz="4" w:space="0" w:color="auto"/>
              <w:right w:val="single" w:sz="4" w:space="0" w:color="auto"/>
            </w:tcBorders>
          </w:tcPr>
          <w:p w14:paraId="5338D3EE" w14:textId="77777777" w:rsidR="00FC3D69" w:rsidRDefault="00FC3D69">
            <w:pPr>
              <w:spacing w:after="0" w:line="240" w:lineRule="auto"/>
            </w:pPr>
          </w:p>
        </w:tc>
      </w:tr>
      <w:tr w:rsidR="00FC3D69" w14:paraId="4D359F53" w14:textId="77777777" w:rsidTr="00FC3D69">
        <w:trPr>
          <w:trHeight w:val="734"/>
        </w:trPr>
        <w:tc>
          <w:tcPr>
            <w:tcW w:w="3794" w:type="dxa"/>
            <w:tcBorders>
              <w:top w:val="single" w:sz="4" w:space="0" w:color="auto"/>
              <w:left w:val="single" w:sz="4" w:space="0" w:color="auto"/>
              <w:bottom w:val="single" w:sz="4" w:space="0" w:color="auto"/>
              <w:right w:val="single" w:sz="4" w:space="0" w:color="auto"/>
            </w:tcBorders>
          </w:tcPr>
          <w:p w14:paraId="67368055" w14:textId="77777777" w:rsidR="00FC3D69" w:rsidRDefault="00FC3D69">
            <w:pPr>
              <w:spacing w:after="0" w:line="240" w:lineRule="auto"/>
              <w:rPr>
                <w:b/>
                <w:bCs/>
              </w:rPr>
            </w:pPr>
          </w:p>
          <w:p w14:paraId="30E63225" w14:textId="77777777" w:rsidR="00FC3D69" w:rsidRDefault="00FC3D69">
            <w:pPr>
              <w:spacing w:after="0" w:line="240" w:lineRule="auto"/>
              <w:rPr>
                <w:b/>
                <w:bCs/>
              </w:rPr>
            </w:pPr>
            <w:r>
              <w:rPr>
                <w:b/>
                <w:bCs/>
              </w:rPr>
              <w:t>DEVİR EDİLEN BİTMİŞ İŞLER</w:t>
            </w:r>
          </w:p>
        </w:tc>
        <w:tc>
          <w:tcPr>
            <w:tcW w:w="10350" w:type="dxa"/>
            <w:tcBorders>
              <w:top w:val="single" w:sz="4" w:space="0" w:color="auto"/>
              <w:left w:val="single" w:sz="4" w:space="0" w:color="auto"/>
              <w:bottom w:val="single" w:sz="4" w:space="0" w:color="auto"/>
              <w:right w:val="single" w:sz="4" w:space="0" w:color="auto"/>
            </w:tcBorders>
          </w:tcPr>
          <w:p w14:paraId="0A1E7330" w14:textId="77777777" w:rsidR="00FC3D69" w:rsidRPr="00FC3D69" w:rsidRDefault="00FC3D69" w:rsidP="00FC3D69"/>
        </w:tc>
      </w:tr>
      <w:tr w:rsidR="00FC3D69" w14:paraId="4A0378BF" w14:textId="77777777" w:rsidTr="00FC3D69">
        <w:trPr>
          <w:trHeight w:val="1323"/>
        </w:trPr>
        <w:tc>
          <w:tcPr>
            <w:tcW w:w="3794" w:type="dxa"/>
            <w:tcBorders>
              <w:top w:val="single" w:sz="4" w:space="0" w:color="auto"/>
              <w:left w:val="single" w:sz="4" w:space="0" w:color="auto"/>
              <w:bottom w:val="single" w:sz="4" w:space="0" w:color="auto"/>
              <w:right w:val="single" w:sz="4" w:space="0" w:color="auto"/>
            </w:tcBorders>
          </w:tcPr>
          <w:p w14:paraId="1D2E1769" w14:textId="77777777" w:rsidR="00FC3D69" w:rsidRDefault="00FC3D69">
            <w:pPr>
              <w:spacing w:after="0" w:line="240" w:lineRule="auto"/>
              <w:rPr>
                <w:b/>
                <w:bCs/>
              </w:rPr>
            </w:pPr>
          </w:p>
          <w:p w14:paraId="0C44CBF9" w14:textId="77777777" w:rsidR="00FC3D69" w:rsidRDefault="00FC3D69">
            <w:pPr>
              <w:spacing w:after="0" w:line="240" w:lineRule="auto"/>
              <w:rPr>
                <w:b/>
                <w:bCs/>
              </w:rPr>
            </w:pPr>
            <w:r>
              <w:rPr>
                <w:b/>
                <w:bCs/>
              </w:rPr>
              <w:t>DEVİR EDİLEN BİTMEMİŞ İŞLER</w:t>
            </w:r>
          </w:p>
        </w:tc>
        <w:tc>
          <w:tcPr>
            <w:tcW w:w="10350" w:type="dxa"/>
            <w:tcBorders>
              <w:top w:val="single" w:sz="4" w:space="0" w:color="auto"/>
              <w:left w:val="single" w:sz="4" w:space="0" w:color="auto"/>
              <w:bottom w:val="single" w:sz="4" w:space="0" w:color="auto"/>
              <w:right w:val="single" w:sz="4" w:space="0" w:color="auto"/>
            </w:tcBorders>
          </w:tcPr>
          <w:p w14:paraId="4651C51B" w14:textId="77777777" w:rsidR="00FC3D69" w:rsidRDefault="00FC3D69">
            <w:pPr>
              <w:spacing w:after="0" w:line="240" w:lineRule="auto"/>
            </w:pPr>
          </w:p>
        </w:tc>
      </w:tr>
      <w:tr w:rsidR="00FC3D69" w14:paraId="578A3EF5" w14:textId="77777777" w:rsidTr="00FC3D69">
        <w:trPr>
          <w:trHeight w:val="1023"/>
        </w:trPr>
        <w:tc>
          <w:tcPr>
            <w:tcW w:w="3794" w:type="dxa"/>
            <w:tcBorders>
              <w:top w:val="single" w:sz="4" w:space="0" w:color="auto"/>
              <w:left w:val="single" w:sz="4" w:space="0" w:color="auto"/>
              <w:bottom w:val="single" w:sz="4" w:space="0" w:color="auto"/>
              <w:right w:val="single" w:sz="4" w:space="0" w:color="auto"/>
            </w:tcBorders>
          </w:tcPr>
          <w:p w14:paraId="023C0C5C" w14:textId="77777777" w:rsidR="00FC3D69" w:rsidRDefault="00FC3D69">
            <w:pPr>
              <w:spacing w:after="0" w:line="240" w:lineRule="auto"/>
              <w:rPr>
                <w:b/>
                <w:bCs/>
              </w:rPr>
            </w:pPr>
          </w:p>
          <w:p w14:paraId="54B2D826" w14:textId="77777777" w:rsidR="00FC3D69" w:rsidRDefault="00FC3D69">
            <w:pPr>
              <w:spacing w:after="0" w:line="240" w:lineRule="auto"/>
              <w:rPr>
                <w:b/>
                <w:bCs/>
              </w:rPr>
            </w:pPr>
            <w:r>
              <w:rPr>
                <w:b/>
                <w:bCs/>
              </w:rPr>
              <w:t>DEVİR EDİLEN VE YAPILMASI PLANLANAN DİĞER İŞLER</w:t>
            </w:r>
          </w:p>
          <w:p w14:paraId="6C1B0285" w14:textId="77777777" w:rsidR="00FC3D69" w:rsidRDefault="00FC3D69">
            <w:pPr>
              <w:spacing w:after="0" w:line="240" w:lineRule="auto"/>
              <w:rPr>
                <w:b/>
                <w:bCs/>
              </w:rPr>
            </w:pPr>
          </w:p>
          <w:p w14:paraId="633C9B8E" w14:textId="77777777" w:rsidR="00FC3D69" w:rsidRDefault="00FC3D69">
            <w:pPr>
              <w:spacing w:after="0" w:line="240" w:lineRule="auto"/>
              <w:rPr>
                <w:b/>
                <w:bCs/>
              </w:rPr>
            </w:pPr>
          </w:p>
        </w:tc>
        <w:tc>
          <w:tcPr>
            <w:tcW w:w="10350" w:type="dxa"/>
            <w:tcBorders>
              <w:top w:val="single" w:sz="4" w:space="0" w:color="auto"/>
              <w:left w:val="single" w:sz="4" w:space="0" w:color="auto"/>
              <w:bottom w:val="single" w:sz="4" w:space="0" w:color="auto"/>
              <w:right w:val="single" w:sz="4" w:space="0" w:color="auto"/>
            </w:tcBorders>
          </w:tcPr>
          <w:p w14:paraId="27287E83" w14:textId="77777777" w:rsidR="00FC3D69" w:rsidRDefault="00FC3D69">
            <w:pPr>
              <w:spacing w:after="0" w:line="240" w:lineRule="auto"/>
            </w:pPr>
          </w:p>
        </w:tc>
      </w:tr>
      <w:tr w:rsidR="00FC3D69" w14:paraId="10773248" w14:textId="77777777" w:rsidTr="00FC3D69">
        <w:trPr>
          <w:trHeight w:val="645"/>
        </w:trPr>
        <w:tc>
          <w:tcPr>
            <w:tcW w:w="3794" w:type="dxa"/>
            <w:tcBorders>
              <w:top w:val="single" w:sz="4" w:space="0" w:color="auto"/>
              <w:left w:val="single" w:sz="4" w:space="0" w:color="auto"/>
              <w:bottom w:val="single" w:sz="4" w:space="0" w:color="auto"/>
              <w:right w:val="single" w:sz="4" w:space="0" w:color="auto"/>
            </w:tcBorders>
          </w:tcPr>
          <w:p w14:paraId="6D9E0EE6" w14:textId="77777777" w:rsidR="00FC3D69" w:rsidRDefault="00FC3D69">
            <w:pPr>
              <w:spacing w:after="0" w:line="240" w:lineRule="auto"/>
              <w:rPr>
                <w:b/>
                <w:bCs/>
              </w:rPr>
            </w:pPr>
          </w:p>
          <w:p w14:paraId="63AE7BD9" w14:textId="77777777" w:rsidR="00FC3D69" w:rsidRDefault="00FC3D69">
            <w:pPr>
              <w:spacing w:after="0" w:line="240" w:lineRule="auto"/>
              <w:rPr>
                <w:b/>
                <w:bCs/>
              </w:rPr>
            </w:pPr>
            <w:r>
              <w:rPr>
                <w:b/>
                <w:bCs/>
              </w:rPr>
              <w:t>ÖNERİLER</w:t>
            </w:r>
          </w:p>
        </w:tc>
        <w:tc>
          <w:tcPr>
            <w:tcW w:w="10350" w:type="dxa"/>
            <w:tcBorders>
              <w:top w:val="single" w:sz="4" w:space="0" w:color="auto"/>
              <w:left w:val="single" w:sz="4" w:space="0" w:color="auto"/>
              <w:bottom w:val="single" w:sz="4" w:space="0" w:color="auto"/>
              <w:right w:val="single" w:sz="4" w:space="0" w:color="auto"/>
            </w:tcBorders>
          </w:tcPr>
          <w:p w14:paraId="37D21C0F" w14:textId="77777777" w:rsidR="00FC3D69" w:rsidRDefault="00FC3D69">
            <w:pPr>
              <w:spacing w:after="0" w:line="240" w:lineRule="auto"/>
            </w:pPr>
          </w:p>
          <w:p w14:paraId="128B3854" w14:textId="77777777" w:rsidR="00FC3D69" w:rsidRDefault="00FC3D69">
            <w:pPr>
              <w:spacing w:after="0" w:line="240" w:lineRule="auto"/>
            </w:pPr>
          </w:p>
          <w:p w14:paraId="01FCAFEF" w14:textId="77777777" w:rsidR="00FC3D69" w:rsidRDefault="00FC3D69">
            <w:pPr>
              <w:spacing w:after="0" w:line="240" w:lineRule="auto"/>
            </w:pPr>
          </w:p>
          <w:p w14:paraId="55F606E4" w14:textId="77777777" w:rsidR="00FC3D69" w:rsidRDefault="00FC3D69">
            <w:pPr>
              <w:spacing w:after="0" w:line="240" w:lineRule="auto"/>
            </w:pPr>
          </w:p>
          <w:p w14:paraId="5A7332F8" w14:textId="77777777" w:rsidR="00FC3D69" w:rsidRDefault="00FC3D69">
            <w:pPr>
              <w:spacing w:after="0" w:line="240" w:lineRule="auto"/>
            </w:pPr>
          </w:p>
        </w:tc>
      </w:tr>
    </w:tbl>
    <w:p w14:paraId="47D0B3FF" w14:textId="77777777" w:rsidR="00FC3D69" w:rsidRDefault="00FC3D69" w:rsidP="00FC3D69">
      <w:pPr>
        <w:tabs>
          <w:tab w:val="left" w:pos="12480"/>
        </w:tabs>
        <w:rPr>
          <w:b/>
          <w:bCs/>
        </w:rPr>
      </w:pPr>
    </w:p>
    <w:p w14:paraId="2C960E30" w14:textId="77777777" w:rsidR="00FC3D69" w:rsidRDefault="00FC3D69" w:rsidP="00FC3D69">
      <w:pPr>
        <w:tabs>
          <w:tab w:val="left" w:pos="12480"/>
        </w:tabs>
        <w:rPr>
          <w:b/>
          <w:bCs/>
        </w:rPr>
      </w:pPr>
    </w:p>
    <w:p w14:paraId="13AB0508" w14:textId="77777777" w:rsidR="00FC3D69" w:rsidRDefault="00FC3D69" w:rsidP="00FC3D69">
      <w:pPr>
        <w:tabs>
          <w:tab w:val="left" w:pos="12480"/>
        </w:tabs>
        <w:rPr>
          <w:b/>
          <w:bCs/>
        </w:rPr>
      </w:pPr>
    </w:p>
    <w:p w14:paraId="22ECC339" w14:textId="77777777" w:rsidR="00FC3D69" w:rsidRDefault="00FC3D69" w:rsidP="00FC3D69">
      <w:pPr>
        <w:tabs>
          <w:tab w:val="left" w:pos="3060"/>
          <w:tab w:val="left" w:pos="12480"/>
        </w:tabs>
        <w:jc w:val="right"/>
        <w:rPr>
          <w:b/>
          <w:bCs/>
        </w:rPr>
      </w:pPr>
      <w:r>
        <w:rPr>
          <w:b/>
          <w:bCs/>
        </w:rPr>
        <w:t xml:space="preserve">       İLGİLİ PERSONEL</w:t>
      </w:r>
      <w:r>
        <w:rPr>
          <w:b/>
          <w:bCs/>
        </w:rPr>
        <w:tab/>
        <w:t xml:space="preserve">                                                                        YÖNETİCİ</w:t>
      </w:r>
      <w:r>
        <w:rPr>
          <w:b/>
          <w:bCs/>
        </w:rPr>
        <w:tab/>
      </w:r>
      <w:r>
        <w:rPr>
          <w:b/>
          <w:bCs/>
        </w:rPr>
        <w:tab/>
      </w:r>
      <w:r>
        <w:rPr>
          <w:b/>
          <w:bCs/>
        </w:rPr>
        <w:tab/>
      </w:r>
      <w:r>
        <w:rPr>
          <w:b/>
          <w:bCs/>
        </w:rPr>
        <w:tab/>
      </w:r>
      <w:r>
        <w:rPr>
          <w:b/>
          <w:bCs/>
        </w:rPr>
        <w:tab/>
        <w:t>YÖNETİCİ</w:t>
      </w:r>
    </w:p>
    <w:p w14:paraId="700A27D6" w14:textId="77777777" w:rsidR="00A54C31" w:rsidRPr="000A0EC2" w:rsidRDefault="00A54C31" w:rsidP="00A54C31">
      <w:pPr>
        <w:spacing w:after="0"/>
        <w:jc w:val="both"/>
        <w:rPr>
          <w:b/>
          <w:sz w:val="24"/>
          <w:szCs w:val="24"/>
        </w:rPr>
      </w:pPr>
    </w:p>
    <w:p w14:paraId="50A73D8B" w14:textId="77777777" w:rsidR="00687502" w:rsidRPr="000A0EC2" w:rsidRDefault="00687502" w:rsidP="00A54C31">
      <w:pPr>
        <w:spacing w:after="0"/>
        <w:jc w:val="both"/>
        <w:rPr>
          <w:b/>
          <w:sz w:val="24"/>
          <w:szCs w:val="24"/>
        </w:rPr>
      </w:pPr>
    </w:p>
    <w:p w14:paraId="3AF0E0A0" w14:textId="77777777" w:rsidR="00687502" w:rsidRPr="000A0EC2" w:rsidRDefault="00687502" w:rsidP="00A54C31">
      <w:pPr>
        <w:spacing w:after="0"/>
        <w:jc w:val="both"/>
        <w:rPr>
          <w:b/>
          <w:sz w:val="24"/>
          <w:szCs w:val="24"/>
        </w:rPr>
      </w:pPr>
    </w:p>
    <w:p w14:paraId="45E63FE1" w14:textId="77777777" w:rsidR="00687502" w:rsidRPr="000A0EC2" w:rsidRDefault="00687502" w:rsidP="00A54C31">
      <w:pPr>
        <w:spacing w:after="0"/>
        <w:jc w:val="both"/>
        <w:rPr>
          <w:b/>
          <w:sz w:val="24"/>
          <w:szCs w:val="24"/>
        </w:rPr>
      </w:pPr>
    </w:p>
    <w:p w14:paraId="2D2D67D7" w14:textId="77777777" w:rsidR="00687502" w:rsidRPr="000A0EC2" w:rsidRDefault="00687502" w:rsidP="00A54C31">
      <w:pPr>
        <w:spacing w:after="0"/>
        <w:jc w:val="both"/>
        <w:rPr>
          <w:b/>
          <w:sz w:val="24"/>
          <w:szCs w:val="24"/>
        </w:rPr>
      </w:pPr>
    </w:p>
    <w:p w14:paraId="41F5796C" w14:textId="77777777" w:rsidR="00A54C31" w:rsidRPr="000A0EC2" w:rsidRDefault="00A54C31" w:rsidP="005B239B">
      <w:pPr>
        <w:rPr>
          <w:sz w:val="24"/>
          <w:szCs w:val="24"/>
        </w:rPr>
      </w:pPr>
    </w:p>
    <w:sectPr w:rsidR="00A54C31" w:rsidRPr="000A0EC2" w:rsidSect="005374DE">
      <w:pgSz w:w="11906" w:h="16838"/>
      <w:pgMar w:top="567" w:right="1134" w:bottom="567"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CF82DA" w14:textId="77777777" w:rsidR="00BA69E3" w:rsidRDefault="00BA69E3" w:rsidP="00523780">
      <w:pPr>
        <w:spacing w:after="0" w:line="240" w:lineRule="auto"/>
      </w:pPr>
      <w:r>
        <w:separator/>
      </w:r>
    </w:p>
  </w:endnote>
  <w:endnote w:type="continuationSeparator" w:id="0">
    <w:p w14:paraId="2D4BC6D9" w14:textId="77777777" w:rsidR="00BA69E3" w:rsidRDefault="00BA69E3" w:rsidP="0052378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Segoe UI">
    <w:panose1 w:val="020B0502040204020203"/>
    <w:charset w:val="A2"/>
    <w:family w:val="swiss"/>
    <w:pitch w:val="variable"/>
    <w:sig w:usb0="E4002EFF" w:usb1="C000E47F"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imesNewRomanPSMT">
    <w:altName w:val="Times New Roman"/>
    <w:panose1 w:val="00000000000000000000"/>
    <w:charset w:val="00"/>
    <w:family w:val="roman"/>
    <w:notTrueType/>
    <w:pitch w:val="default"/>
    <w:sig w:usb0="00000007" w:usb1="00000000" w:usb2="00000000" w:usb3="00000000" w:csb0="00000013" w:csb1="00000000"/>
  </w:font>
  <w:font w:name="Arial">
    <w:panose1 w:val="020B0604020202020204"/>
    <w:charset w:val="A2"/>
    <w:family w:val="swiss"/>
    <w:pitch w:val="variable"/>
    <w:sig w:usb0="E0002EFF" w:usb1="C000785B" w:usb2="00000009" w:usb3="00000000" w:csb0="000001FF" w:csb1="00000000"/>
  </w:font>
  <w:font w:name="Calibri Light">
    <w:panose1 w:val="020F0302020204030204"/>
    <w:charset w:val="A2"/>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099FDE" w14:textId="77777777" w:rsidR="00BA69E3" w:rsidRDefault="00BA69E3" w:rsidP="00523780">
      <w:pPr>
        <w:spacing w:after="0" w:line="240" w:lineRule="auto"/>
      </w:pPr>
      <w:r>
        <w:separator/>
      </w:r>
    </w:p>
  </w:footnote>
  <w:footnote w:type="continuationSeparator" w:id="0">
    <w:p w14:paraId="57F03E88" w14:textId="77777777" w:rsidR="00BA69E3" w:rsidRDefault="00BA69E3" w:rsidP="0052378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C713EA"/>
    <w:multiLevelType w:val="multilevel"/>
    <w:tmpl w:val="44780186"/>
    <w:lvl w:ilvl="0">
      <w:start w:val="1"/>
      <w:numFmt w:val="bullet"/>
      <w:lvlText w:val=""/>
      <w:lvlJc w:val="left"/>
      <w:pPr>
        <w:tabs>
          <w:tab w:val="num" w:pos="643"/>
        </w:tabs>
        <w:ind w:left="643"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4224486"/>
    <w:multiLevelType w:val="hybridMultilevel"/>
    <w:tmpl w:val="A11C26E0"/>
    <w:lvl w:ilvl="0" w:tplc="041F0001">
      <w:start w:val="1"/>
      <w:numFmt w:val="bullet"/>
      <w:lvlText w:val=""/>
      <w:lvlJc w:val="left"/>
      <w:pPr>
        <w:ind w:left="773" w:hanging="360"/>
      </w:pPr>
      <w:rPr>
        <w:rFonts w:ascii="Symbol" w:hAnsi="Symbol" w:hint="default"/>
      </w:rPr>
    </w:lvl>
    <w:lvl w:ilvl="1" w:tplc="041F0003" w:tentative="1">
      <w:start w:val="1"/>
      <w:numFmt w:val="bullet"/>
      <w:lvlText w:val="o"/>
      <w:lvlJc w:val="left"/>
      <w:pPr>
        <w:ind w:left="1493" w:hanging="360"/>
      </w:pPr>
      <w:rPr>
        <w:rFonts w:ascii="Courier New" w:hAnsi="Courier New" w:cs="Courier New" w:hint="default"/>
      </w:rPr>
    </w:lvl>
    <w:lvl w:ilvl="2" w:tplc="041F0005" w:tentative="1">
      <w:start w:val="1"/>
      <w:numFmt w:val="bullet"/>
      <w:lvlText w:val=""/>
      <w:lvlJc w:val="left"/>
      <w:pPr>
        <w:ind w:left="2213" w:hanging="360"/>
      </w:pPr>
      <w:rPr>
        <w:rFonts w:ascii="Wingdings" w:hAnsi="Wingdings" w:hint="default"/>
      </w:rPr>
    </w:lvl>
    <w:lvl w:ilvl="3" w:tplc="041F0001" w:tentative="1">
      <w:start w:val="1"/>
      <w:numFmt w:val="bullet"/>
      <w:lvlText w:val=""/>
      <w:lvlJc w:val="left"/>
      <w:pPr>
        <w:ind w:left="2933" w:hanging="360"/>
      </w:pPr>
      <w:rPr>
        <w:rFonts w:ascii="Symbol" w:hAnsi="Symbol" w:hint="default"/>
      </w:rPr>
    </w:lvl>
    <w:lvl w:ilvl="4" w:tplc="041F0003" w:tentative="1">
      <w:start w:val="1"/>
      <w:numFmt w:val="bullet"/>
      <w:lvlText w:val="o"/>
      <w:lvlJc w:val="left"/>
      <w:pPr>
        <w:ind w:left="3653" w:hanging="360"/>
      </w:pPr>
      <w:rPr>
        <w:rFonts w:ascii="Courier New" w:hAnsi="Courier New" w:cs="Courier New" w:hint="default"/>
      </w:rPr>
    </w:lvl>
    <w:lvl w:ilvl="5" w:tplc="041F0005" w:tentative="1">
      <w:start w:val="1"/>
      <w:numFmt w:val="bullet"/>
      <w:lvlText w:val=""/>
      <w:lvlJc w:val="left"/>
      <w:pPr>
        <w:ind w:left="4373" w:hanging="360"/>
      </w:pPr>
      <w:rPr>
        <w:rFonts w:ascii="Wingdings" w:hAnsi="Wingdings" w:hint="default"/>
      </w:rPr>
    </w:lvl>
    <w:lvl w:ilvl="6" w:tplc="041F0001" w:tentative="1">
      <w:start w:val="1"/>
      <w:numFmt w:val="bullet"/>
      <w:lvlText w:val=""/>
      <w:lvlJc w:val="left"/>
      <w:pPr>
        <w:ind w:left="5093" w:hanging="360"/>
      </w:pPr>
      <w:rPr>
        <w:rFonts w:ascii="Symbol" w:hAnsi="Symbol" w:hint="default"/>
      </w:rPr>
    </w:lvl>
    <w:lvl w:ilvl="7" w:tplc="041F0003" w:tentative="1">
      <w:start w:val="1"/>
      <w:numFmt w:val="bullet"/>
      <w:lvlText w:val="o"/>
      <w:lvlJc w:val="left"/>
      <w:pPr>
        <w:ind w:left="5813" w:hanging="360"/>
      </w:pPr>
      <w:rPr>
        <w:rFonts w:ascii="Courier New" w:hAnsi="Courier New" w:cs="Courier New" w:hint="default"/>
      </w:rPr>
    </w:lvl>
    <w:lvl w:ilvl="8" w:tplc="041F0005" w:tentative="1">
      <w:start w:val="1"/>
      <w:numFmt w:val="bullet"/>
      <w:lvlText w:val=""/>
      <w:lvlJc w:val="left"/>
      <w:pPr>
        <w:ind w:left="6533" w:hanging="360"/>
      </w:pPr>
      <w:rPr>
        <w:rFonts w:ascii="Wingdings" w:hAnsi="Wingdings" w:hint="default"/>
      </w:rPr>
    </w:lvl>
  </w:abstractNum>
  <w:abstractNum w:abstractNumId="2" w15:restartNumberingAfterBreak="0">
    <w:nsid w:val="054E2CD0"/>
    <w:multiLevelType w:val="multilevel"/>
    <w:tmpl w:val="D99821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5815FF0"/>
    <w:multiLevelType w:val="multilevel"/>
    <w:tmpl w:val="A4501E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A305296"/>
    <w:multiLevelType w:val="multilevel"/>
    <w:tmpl w:val="B5CA8580"/>
    <w:lvl w:ilvl="0">
      <w:start w:val="1"/>
      <w:numFmt w:val="bullet"/>
      <w:lvlText w:val=""/>
      <w:lvlJc w:val="left"/>
      <w:pPr>
        <w:tabs>
          <w:tab w:val="num" w:pos="720"/>
        </w:tabs>
        <w:ind w:left="720" w:hanging="360"/>
      </w:pPr>
      <w:rPr>
        <w:rFonts w:ascii="Symbol" w:hAnsi="Symbol" w:hint="default"/>
        <w:sz w:val="20"/>
      </w:rPr>
    </w:lvl>
    <w:lvl w:ilvl="1">
      <w:start w:val="20"/>
      <w:numFmt w:val="upperLetter"/>
      <w:lvlText w:val="%2."/>
      <w:lvlJc w:val="left"/>
      <w:pPr>
        <w:ind w:left="1440" w:hanging="360"/>
      </w:pPr>
      <w:rPr>
        <w:rFonts w:eastAsiaTheme="minorHAnsi" w:cstheme="minorBidi" w:hint="default"/>
        <w:b/>
        <w:color w:val="auto"/>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A574369"/>
    <w:multiLevelType w:val="multilevel"/>
    <w:tmpl w:val="A4501E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30061BF"/>
    <w:multiLevelType w:val="hybridMultilevel"/>
    <w:tmpl w:val="514EB15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7" w15:restartNumberingAfterBreak="0">
    <w:nsid w:val="286D23B0"/>
    <w:multiLevelType w:val="multilevel"/>
    <w:tmpl w:val="44780186"/>
    <w:lvl w:ilvl="0">
      <w:start w:val="1"/>
      <w:numFmt w:val="bullet"/>
      <w:lvlText w:val=""/>
      <w:lvlJc w:val="left"/>
      <w:pPr>
        <w:tabs>
          <w:tab w:val="num" w:pos="643"/>
        </w:tabs>
        <w:ind w:left="643"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F285766"/>
    <w:multiLevelType w:val="hybridMultilevel"/>
    <w:tmpl w:val="5284F4AC"/>
    <w:lvl w:ilvl="0" w:tplc="041F0001">
      <w:start w:val="1"/>
      <w:numFmt w:val="bullet"/>
      <w:lvlText w:val=""/>
      <w:lvlJc w:val="left"/>
      <w:pPr>
        <w:ind w:left="1003" w:hanging="360"/>
      </w:pPr>
      <w:rPr>
        <w:rFonts w:ascii="Symbol" w:hAnsi="Symbol" w:hint="default"/>
      </w:rPr>
    </w:lvl>
    <w:lvl w:ilvl="1" w:tplc="041F0003" w:tentative="1">
      <w:start w:val="1"/>
      <w:numFmt w:val="bullet"/>
      <w:lvlText w:val="o"/>
      <w:lvlJc w:val="left"/>
      <w:pPr>
        <w:ind w:left="1723" w:hanging="360"/>
      </w:pPr>
      <w:rPr>
        <w:rFonts w:ascii="Courier New" w:hAnsi="Courier New" w:cs="Courier New" w:hint="default"/>
      </w:rPr>
    </w:lvl>
    <w:lvl w:ilvl="2" w:tplc="041F0005" w:tentative="1">
      <w:start w:val="1"/>
      <w:numFmt w:val="bullet"/>
      <w:lvlText w:val=""/>
      <w:lvlJc w:val="left"/>
      <w:pPr>
        <w:ind w:left="2443" w:hanging="360"/>
      </w:pPr>
      <w:rPr>
        <w:rFonts w:ascii="Wingdings" w:hAnsi="Wingdings" w:hint="default"/>
      </w:rPr>
    </w:lvl>
    <w:lvl w:ilvl="3" w:tplc="041F0001" w:tentative="1">
      <w:start w:val="1"/>
      <w:numFmt w:val="bullet"/>
      <w:lvlText w:val=""/>
      <w:lvlJc w:val="left"/>
      <w:pPr>
        <w:ind w:left="3163" w:hanging="360"/>
      </w:pPr>
      <w:rPr>
        <w:rFonts w:ascii="Symbol" w:hAnsi="Symbol" w:hint="default"/>
      </w:rPr>
    </w:lvl>
    <w:lvl w:ilvl="4" w:tplc="041F0003" w:tentative="1">
      <w:start w:val="1"/>
      <w:numFmt w:val="bullet"/>
      <w:lvlText w:val="o"/>
      <w:lvlJc w:val="left"/>
      <w:pPr>
        <w:ind w:left="3883" w:hanging="360"/>
      </w:pPr>
      <w:rPr>
        <w:rFonts w:ascii="Courier New" w:hAnsi="Courier New" w:cs="Courier New" w:hint="default"/>
      </w:rPr>
    </w:lvl>
    <w:lvl w:ilvl="5" w:tplc="041F0005" w:tentative="1">
      <w:start w:val="1"/>
      <w:numFmt w:val="bullet"/>
      <w:lvlText w:val=""/>
      <w:lvlJc w:val="left"/>
      <w:pPr>
        <w:ind w:left="4603" w:hanging="360"/>
      </w:pPr>
      <w:rPr>
        <w:rFonts w:ascii="Wingdings" w:hAnsi="Wingdings" w:hint="default"/>
      </w:rPr>
    </w:lvl>
    <w:lvl w:ilvl="6" w:tplc="041F0001" w:tentative="1">
      <w:start w:val="1"/>
      <w:numFmt w:val="bullet"/>
      <w:lvlText w:val=""/>
      <w:lvlJc w:val="left"/>
      <w:pPr>
        <w:ind w:left="5323" w:hanging="360"/>
      </w:pPr>
      <w:rPr>
        <w:rFonts w:ascii="Symbol" w:hAnsi="Symbol" w:hint="default"/>
      </w:rPr>
    </w:lvl>
    <w:lvl w:ilvl="7" w:tplc="041F0003" w:tentative="1">
      <w:start w:val="1"/>
      <w:numFmt w:val="bullet"/>
      <w:lvlText w:val="o"/>
      <w:lvlJc w:val="left"/>
      <w:pPr>
        <w:ind w:left="6043" w:hanging="360"/>
      </w:pPr>
      <w:rPr>
        <w:rFonts w:ascii="Courier New" w:hAnsi="Courier New" w:cs="Courier New" w:hint="default"/>
      </w:rPr>
    </w:lvl>
    <w:lvl w:ilvl="8" w:tplc="041F0005" w:tentative="1">
      <w:start w:val="1"/>
      <w:numFmt w:val="bullet"/>
      <w:lvlText w:val=""/>
      <w:lvlJc w:val="left"/>
      <w:pPr>
        <w:ind w:left="6763" w:hanging="360"/>
      </w:pPr>
      <w:rPr>
        <w:rFonts w:ascii="Wingdings" w:hAnsi="Wingdings" w:hint="default"/>
      </w:rPr>
    </w:lvl>
  </w:abstractNum>
  <w:abstractNum w:abstractNumId="9" w15:restartNumberingAfterBreak="0">
    <w:nsid w:val="31DD15E7"/>
    <w:multiLevelType w:val="hybridMultilevel"/>
    <w:tmpl w:val="C5D0355C"/>
    <w:lvl w:ilvl="0" w:tplc="041F0001">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cs="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cs="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cs="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10" w15:restartNumberingAfterBreak="0">
    <w:nsid w:val="325C237A"/>
    <w:multiLevelType w:val="hybridMultilevel"/>
    <w:tmpl w:val="7E5C27B6"/>
    <w:lvl w:ilvl="0" w:tplc="041F0001">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cs="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cs="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cs="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11" w15:restartNumberingAfterBreak="0">
    <w:nsid w:val="33E91DD4"/>
    <w:multiLevelType w:val="hybridMultilevel"/>
    <w:tmpl w:val="0CE4CC50"/>
    <w:lvl w:ilvl="0" w:tplc="041F0001">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cs="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cs="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cs="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12" w15:restartNumberingAfterBreak="0">
    <w:nsid w:val="41BA3302"/>
    <w:multiLevelType w:val="multilevel"/>
    <w:tmpl w:val="4042B55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43654B2B"/>
    <w:multiLevelType w:val="hybridMultilevel"/>
    <w:tmpl w:val="06E276D2"/>
    <w:lvl w:ilvl="0" w:tplc="041F0001">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cs="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cs="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cs="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14" w15:restartNumberingAfterBreak="0">
    <w:nsid w:val="44E30938"/>
    <w:multiLevelType w:val="hybridMultilevel"/>
    <w:tmpl w:val="9DCE59E2"/>
    <w:lvl w:ilvl="0" w:tplc="041F0001">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cs="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cs="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cs="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15" w15:restartNumberingAfterBreak="0">
    <w:nsid w:val="47125148"/>
    <w:multiLevelType w:val="multilevel"/>
    <w:tmpl w:val="A4501E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95619BA"/>
    <w:multiLevelType w:val="hybridMultilevel"/>
    <w:tmpl w:val="4A1A4AD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4D4A5272"/>
    <w:multiLevelType w:val="multilevel"/>
    <w:tmpl w:val="A4501E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513C22B0"/>
    <w:multiLevelType w:val="hybridMultilevel"/>
    <w:tmpl w:val="EA16F8DC"/>
    <w:lvl w:ilvl="0" w:tplc="041F0001">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cs="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cs="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cs="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19" w15:restartNumberingAfterBreak="0">
    <w:nsid w:val="537D313F"/>
    <w:multiLevelType w:val="multilevel"/>
    <w:tmpl w:val="A4501E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7D604C6"/>
    <w:multiLevelType w:val="hybridMultilevel"/>
    <w:tmpl w:val="C5A2847E"/>
    <w:lvl w:ilvl="0" w:tplc="CB88CF38">
      <w:start w:val="1"/>
      <w:numFmt w:val="decimal"/>
      <w:lvlText w:val="%1-"/>
      <w:lvlJc w:val="left"/>
      <w:pPr>
        <w:ind w:left="15" w:hanging="360"/>
      </w:pPr>
    </w:lvl>
    <w:lvl w:ilvl="1" w:tplc="041F0019">
      <w:start w:val="1"/>
      <w:numFmt w:val="lowerLetter"/>
      <w:lvlText w:val="%2."/>
      <w:lvlJc w:val="left"/>
      <w:pPr>
        <w:ind w:left="735" w:hanging="360"/>
      </w:pPr>
    </w:lvl>
    <w:lvl w:ilvl="2" w:tplc="041F001B">
      <w:start w:val="1"/>
      <w:numFmt w:val="lowerRoman"/>
      <w:lvlText w:val="%3."/>
      <w:lvlJc w:val="right"/>
      <w:pPr>
        <w:ind w:left="1455" w:hanging="180"/>
      </w:pPr>
    </w:lvl>
    <w:lvl w:ilvl="3" w:tplc="041F000F">
      <w:start w:val="1"/>
      <w:numFmt w:val="decimal"/>
      <w:lvlText w:val="%4."/>
      <w:lvlJc w:val="left"/>
      <w:pPr>
        <w:ind w:left="2175" w:hanging="360"/>
      </w:pPr>
    </w:lvl>
    <w:lvl w:ilvl="4" w:tplc="041F0019">
      <w:start w:val="1"/>
      <w:numFmt w:val="lowerLetter"/>
      <w:lvlText w:val="%5."/>
      <w:lvlJc w:val="left"/>
      <w:pPr>
        <w:ind w:left="2895" w:hanging="360"/>
      </w:pPr>
    </w:lvl>
    <w:lvl w:ilvl="5" w:tplc="041F001B">
      <w:start w:val="1"/>
      <w:numFmt w:val="lowerRoman"/>
      <w:lvlText w:val="%6."/>
      <w:lvlJc w:val="right"/>
      <w:pPr>
        <w:ind w:left="3615" w:hanging="180"/>
      </w:pPr>
    </w:lvl>
    <w:lvl w:ilvl="6" w:tplc="041F000F">
      <w:start w:val="1"/>
      <w:numFmt w:val="decimal"/>
      <w:lvlText w:val="%7."/>
      <w:lvlJc w:val="left"/>
      <w:pPr>
        <w:ind w:left="4335" w:hanging="360"/>
      </w:pPr>
    </w:lvl>
    <w:lvl w:ilvl="7" w:tplc="041F0019">
      <w:start w:val="1"/>
      <w:numFmt w:val="lowerLetter"/>
      <w:lvlText w:val="%8."/>
      <w:lvlJc w:val="left"/>
      <w:pPr>
        <w:ind w:left="5055" w:hanging="360"/>
      </w:pPr>
    </w:lvl>
    <w:lvl w:ilvl="8" w:tplc="041F001B">
      <w:start w:val="1"/>
      <w:numFmt w:val="lowerRoman"/>
      <w:lvlText w:val="%9."/>
      <w:lvlJc w:val="right"/>
      <w:pPr>
        <w:ind w:left="5775" w:hanging="180"/>
      </w:pPr>
    </w:lvl>
  </w:abstractNum>
  <w:abstractNum w:abstractNumId="21" w15:restartNumberingAfterBreak="0">
    <w:nsid w:val="5C7250ED"/>
    <w:multiLevelType w:val="hybridMultilevel"/>
    <w:tmpl w:val="B9DE0AB8"/>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2" w15:restartNumberingAfterBreak="0">
    <w:nsid w:val="5DB813BB"/>
    <w:multiLevelType w:val="multilevel"/>
    <w:tmpl w:val="A0BA6706"/>
    <w:styleLink w:val="Stil1"/>
    <w:lvl w:ilvl="0">
      <w:start w:val="1"/>
      <w:numFmt w:val="decimal"/>
      <w:lvlText w:val="%1."/>
      <w:lvlJc w:val="left"/>
      <w:pPr>
        <w:ind w:left="1134" w:hanging="567"/>
      </w:pPr>
      <w:rPr>
        <w:rFonts w:hint="default"/>
      </w:rPr>
    </w:lvl>
    <w:lvl w:ilvl="1">
      <w:start w:val="1"/>
      <w:numFmt w:val="decimal"/>
      <w:lvlText w:val="%1.%2."/>
      <w:lvlJc w:val="left"/>
      <w:pPr>
        <w:tabs>
          <w:tab w:val="num" w:pos="1701"/>
        </w:tabs>
        <w:ind w:left="1871" w:hanging="850"/>
      </w:pPr>
      <w:rPr>
        <w:rFonts w:hint="default"/>
      </w:rPr>
    </w:lvl>
    <w:lvl w:ilvl="2">
      <w:start w:val="1"/>
      <w:numFmt w:val="decimal"/>
      <w:lvlText w:val="%1.%2.%3."/>
      <w:lvlJc w:val="left"/>
      <w:pPr>
        <w:tabs>
          <w:tab w:val="num" w:pos="1814"/>
        </w:tabs>
        <w:ind w:left="3005" w:hanging="1191"/>
      </w:pPr>
      <w:rPr>
        <w:rFonts w:hint="default"/>
      </w:rPr>
    </w:lvl>
    <w:lvl w:ilvl="3">
      <w:start w:val="1"/>
      <w:numFmt w:val="decimal"/>
      <w:lvlText w:val="%1.%2.%3.%4."/>
      <w:lvlJc w:val="left"/>
      <w:pPr>
        <w:tabs>
          <w:tab w:val="num" w:pos="4309"/>
        </w:tabs>
        <w:ind w:left="4309" w:hanging="1474"/>
      </w:pPr>
      <w:rPr>
        <w:rFonts w:hint="default"/>
      </w:rPr>
    </w:lvl>
    <w:lvl w:ilvl="4">
      <w:start w:val="1"/>
      <w:numFmt w:val="decimal"/>
      <w:lvlText w:val="%1.%2.%3.%4.%5."/>
      <w:lvlJc w:val="left"/>
      <w:pPr>
        <w:ind w:left="6180" w:hanging="1984"/>
      </w:pPr>
      <w:rPr>
        <w:rFonts w:hint="default"/>
      </w:rPr>
    </w:lvl>
    <w:lvl w:ilvl="5">
      <w:start w:val="1"/>
      <w:numFmt w:val="decimal"/>
      <w:lvlText w:val="%1.%2.%3.%4.%5.%6."/>
      <w:lvlJc w:val="left"/>
      <w:pPr>
        <w:ind w:left="10037" w:hanging="680"/>
      </w:pPr>
      <w:rPr>
        <w:rFonts w:hint="default"/>
      </w:rPr>
    </w:lvl>
    <w:lvl w:ilvl="6">
      <w:start w:val="1"/>
      <w:numFmt w:val="decimal"/>
      <w:lvlText w:val="%1.%2.%3.%4.%5.%6.%7."/>
      <w:lvlJc w:val="left"/>
      <w:pPr>
        <w:ind w:left="11795" w:hanging="680"/>
      </w:pPr>
      <w:rPr>
        <w:rFonts w:hint="default"/>
      </w:rPr>
    </w:lvl>
    <w:lvl w:ilvl="7">
      <w:start w:val="1"/>
      <w:numFmt w:val="decimal"/>
      <w:lvlText w:val="%1.%2.%3.%4.%5.%6.%7.%8."/>
      <w:lvlJc w:val="left"/>
      <w:pPr>
        <w:ind w:left="13553" w:hanging="680"/>
      </w:pPr>
      <w:rPr>
        <w:rFonts w:hint="default"/>
      </w:rPr>
    </w:lvl>
    <w:lvl w:ilvl="8">
      <w:start w:val="1"/>
      <w:numFmt w:val="decimal"/>
      <w:lvlText w:val="%1.%2.%3.%4.%5.%6.%7.%8.%9."/>
      <w:lvlJc w:val="left"/>
      <w:pPr>
        <w:ind w:left="15311" w:hanging="680"/>
      </w:pPr>
      <w:rPr>
        <w:rFonts w:hint="default"/>
      </w:rPr>
    </w:lvl>
  </w:abstractNum>
  <w:abstractNum w:abstractNumId="23" w15:restartNumberingAfterBreak="0">
    <w:nsid w:val="5DE73ED5"/>
    <w:multiLevelType w:val="multilevel"/>
    <w:tmpl w:val="6E6244D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737174DB"/>
    <w:multiLevelType w:val="hybridMultilevel"/>
    <w:tmpl w:val="8AB4C11C"/>
    <w:lvl w:ilvl="0" w:tplc="041F0001">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cs="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cs="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cs="Courier New" w:hint="default"/>
      </w:rPr>
    </w:lvl>
    <w:lvl w:ilvl="8" w:tplc="041F0005" w:tentative="1">
      <w:start w:val="1"/>
      <w:numFmt w:val="bullet"/>
      <w:lvlText w:val=""/>
      <w:lvlJc w:val="left"/>
      <w:pPr>
        <w:ind w:left="6840" w:hanging="360"/>
      </w:pPr>
      <w:rPr>
        <w:rFonts w:ascii="Wingdings" w:hAnsi="Wingdings" w:hint="default"/>
      </w:rPr>
    </w:lvl>
  </w:abstractNum>
  <w:num w:numId="1">
    <w:abstractNumId w:val="2"/>
  </w:num>
  <w:num w:numId="2">
    <w:abstractNumId w:val="3"/>
  </w:num>
  <w:num w:numId="3">
    <w:abstractNumId w:val="0"/>
  </w:num>
  <w:num w:numId="4">
    <w:abstractNumId w:val="7"/>
  </w:num>
  <w:num w:numId="5">
    <w:abstractNumId w:val="22"/>
  </w:num>
  <w:num w:numId="6">
    <w:abstractNumId w:val="5"/>
  </w:num>
  <w:num w:numId="7">
    <w:abstractNumId w:val="15"/>
  </w:num>
  <w:num w:numId="8">
    <w:abstractNumId w:val="23"/>
  </w:num>
  <w:num w:numId="9">
    <w:abstractNumId w:val="4"/>
  </w:num>
  <w:num w:numId="10">
    <w:abstractNumId w:val="19"/>
  </w:num>
  <w:num w:numId="11">
    <w:abstractNumId w:val="17"/>
  </w:num>
  <w:num w:numId="12">
    <w:abstractNumId w:val="10"/>
  </w:num>
  <w:num w:numId="13">
    <w:abstractNumId w:val="11"/>
  </w:num>
  <w:num w:numId="14">
    <w:abstractNumId w:val="8"/>
  </w:num>
  <w:num w:numId="15">
    <w:abstractNumId w:val="9"/>
  </w:num>
  <w:num w:numId="16">
    <w:abstractNumId w:val="12"/>
  </w:num>
  <w:num w:numId="17">
    <w:abstractNumId w:val="18"/>
  </w:num>
  <w:num w:numId="18">
    <w:abstractNumId w:val="14"/>
  </w:num>
  <w:num w:numId="19">
    <w:abstractNumId w:val="24"/>
  </w:num>
  <w:num w:numId="20">
    <w:abstractNumId w:val="13"/>
  </w:num>
  <w:num w:numId="21">
    <w:abstractNumId w:val="21"/>
  </w:num>
  <w:num w:numId="22">
    <w:abstractNumId w:val="20"/>
  </w:num>
  <w:num w:numId="23">
    <w:abstractNumId w:val="16"/>
  </w:num>
  <w:num w:numId="24">
    <w:abstractNumId w:val="6"/>
  </w:num>
  <w:num w:numId="25">
    <w:abstractNumId w:val="1"/>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5B239B"/>
    <w:rsid w:val="000123A0"/>
    <w:rsid w:val="00030A81"/>
    <w:rsid w:val="0003768C"/>
    <w:rsid w:val="0009473D"/>
    <w:rsid w:val="000A0EC2"/>
    <w:rsid w:val="000B41C7"/>
    <w:rsid w:val="000E6C89"/>
    <w:rsid w:val="000F5729"/>
    <w:rsid w:val="0010649D"/>
    <w:rsid w:val="001116ED"/>
    <w:rsid w:val="001123BE"/>
    <w:rsid w:val="00114B52"/>
    <w:rsid w:val="0011682A"/>
    <w:rsid w:val="0015342F"/>
    <w:rsid w:val="00164EF7"/>
    <w:rsid w:val="001723EE"/>
    <w:rsid w:val="001834E0"/>
    <w:rsid w:val="00184860"/>
    <w:rsid w:val="0019771F"/>
    <w:rsid w:val="001A0594"/>
    <w:rsid w:val="001B57BF"/>
    <w:rsid w:val="001C4A3F"/>
    <w:rsid w:val="001D57BE"/>
    <w:rsid w:val="001E289E"/>
    <w:rsid w:val="002059EC"/>
    <w:rsid w:val="00205A30"/>
    <w:rsid w:val="002212ED"/>
    <w:rsid w:val="0022588C"/>
    <w:rsid w:val="00244C01"/>
    <w:rsid w:val="0025524A"/>
    <w:rsid w:val="00271199"/>
    <w:rsid w:val="002831D3"/>
    <w:rsid w:val="00295655"/>
    <w:rsid w:val="00297141"/>
    <w:rsid w:val="002A1C25"/>
    <w:rsid w:val="00307032"/>
    <w:rsid w:val="00307E00"/>
    <w:rsid w:val="00325E22"/>
    <w:rsid w:val="00345557"/>
    <w:rsid w:val="00346D8C"/>
    <w:rsid w:val="00394F6F"/>
    <w:rsid w:val="003A5492"/>
    <w:rsid w:val="003B298D"/>
    <w:rsid w:val="003B77E1"/>
    <w:rsid w:val="003C7EA5"/>
    <w:rsid w:val="00420ACD"/>
    <w:rsid w:val="00422608"/>
    <w:rsid w:val="004348AE"/>
    <w:rsid w:val="004428E2"/>
    <w:rsid w:val="004454E1"/>
    <w:rsid w:val="00463A06"/>
    <w:rsid w:val="00475E15"/>
    <w:rsid w:val="00476224"/>
    <w:rsid w:val="004814E3"/>
    <w:rsid w:val="0048677D"/>
    <w:rsid w:val="004923E1"/>
    <w:rsid w:val="004D0DFB"/>
    <w:rsid w:val="004D1F72"/>
    <w:rsid w:val="004E04C9"/>
    <w:rsid w:val="00502BEC"/>
    <w:rsid w:val="00523780"/>
    <w:rsid w:val="005270A1"/>
    <w:rsid w:val="00530D78"/>
    <w:rsid w:val="005374DE"/>
    <w:rsid w:val="005A4CBB"/>
    <w:rsid w:val="005A6141"/>
    <w:rsid w:val="005B239B"/>
    <w:rsid w:val="005C43B4"/>
    <w:rsid w:val="005D0C33"/>
    <w:rsid w:val="005D47CE"/>
    <w:rsid w:val="005D552F"/>
    <w:rsid w:val="005D73A0"/>
    <w:rsid w:val="005E1F59"/>
    <w:rsid w:val="00603D11"/>
    <w:rsid w:val="00604820"/>
    <w:rsid w:val="00606567"/>
    <w:rsid w:val="00647F78"/>
    <w:rsid w:val="006643EA"/>
    <w:rsid w:val="00683AAE"/>
    <w:rsid w:val="00683E4B"/>
    <w:rsid w:val="00687502"/>
    <w:rsid w:val="006918D6"/>
    <w:rsid w:val="00691D06"/>
    <w:rsid w:val="006B776C"/>
    <w:rsid w:val="006C05FE"/>
    <w:rsid w:val="006D7700"/>
    <w:rsid w:val="00740C7B"/>
    <w:rsid w:val="007660B0"/>
    <w:rsid w:val="00775B49"/>
    <w:rsid w:val="007808F7"/>
    <w:rsid w:val="00791DAE"/>
    <w:rsid w:val="008107A3"/>
    <w:rsid w:val="00824231"/>
    <w:rsid w:val="00827738"/>
    <w:rsid w:val="00831E20"/>
    <w:rsid w:val="008372EF"/>
    <w:rsid w:val="008507B6"/>
    <w:rsid w:val="00860FCB"/>
    <w:rsid w:val="00861B87"/>
    <w:rsid w:val="0087544E"/>
    <w:rsid w:val="00877192"/>
    <w:rsid w:val="00897B6B"/>
    <w:rsid w:val="008B76FC"/>
    <w:rsid w:val="008C683D"/>
    <w:rsid w:val="008D68C7"/>
    <w:rsid w:val="008F1C05"/>
    <w:rsid w:val="0090318A"/>
    <w:rsid w:val="009067EE"/>
    <w:rsid w:val="00911E52"/>
    <w:rsid w:val="0093147B"/>
    <w:rsid w:val="00931B00"/>
    <w:rsid w:val="00932FF7"/>
    <w:rsid w:val="009558FA"/>
    <w:rsid w:val="00956B04"/>
    <w:rsid w:val="00967DD5"/>
    <w:rsid w:val="009A12B4"/>
    <w:rsid w:val="009A558D"/>
    <w:rsid w:val="009B09EE"/>
    <w:rsid w:val="009B5EE8"/>
    <w:rsid w:val="009C4450"/>
    <w:rsid w:val="009E1589"/>
    <w:rsid w:val="00A00E14"/>
    <w:rsid w:val="00A10675"/>
    <w:rsid w:val="00A15AE6"/>
    <w:rsid w:val="00A1624A"/>
    <w:rsid w:val="00A26941"/>
    <w:rsid w:val="00A54C31"/>
    <w:rsid w:val="00A654E1"/>
    <w:rsid w:val="00A72074"/>
    <w:rsid w:val="00AA0662"/>
    <w:rsid w:val="00AD0498"/>
    <w:rsid w:val="00AD523C"/>
    <w:rsid w:val="00AE3F85"/>
    <w:rsid w:val="00AF62C2"/>
    <w:rsid w:val="00B02240"/>
    <w:rsid w:val="00B072EB"/>
    <w:rsid w:val="00B11A5A"/>
    <w:rsid w:val="00B177AA"/>
    <w:rsid w:val="00B46B37"/>
    <w:rsid w:val="00B50B1C"/>
    <w:rsid w:val="00B50FC5"/>
    <w:rsid w:val="00B75516"/>
    <w:rsid w:val="00B90E37"/>
    <w:rsid w:val="00BA24C4"/>
    <w:rsid w:val="00BA69E3"/>
    <w:rsid w:val="00BC1360"/>
    <w:rsid w:val="00BD0884"/>
    <w:rsid w:val="00BD494A"/>
    <w:rsid w:val="00BF4355"/>
    <w:rsid w:val="00C0405B"/>
    <w:rsid w:val="00C1385D"/>
    <w:rsid w:val="00C27462"/>
    <w:rsid w:val="00C35471"/>
    <w:rsid w:val="00C3707B"/>
    <w:rsid w:val="00C55AA8"/>
    <w:rsid w:val="00CB781F"/>
    <w:rsid w:val="00CC1ADB"/>
    <w:rsid w:val="00CC2F40"/>
    <w:rsid w:val="00CD6154"/>
    <w:rsid w:val="00CE349A"/>
    <w:rsid w:val="00CE377D"/>
    <w:rsid w:val="00CF2F57"/>
    <w:rsid w:val="00D01ED3"/>
    <w:rsid w:val="00D20C27"/>
    <w:rsid w:val="00D22EA2"/>
    <w:rsid w:val="00D42D65"/>
    <w:rsid w:val="00D85E49"/>
    <w:rsid w:val="00D861C3"/>
    <w:rsid w:val="00D94D4D"/>
    <w:rsid w:val="00DA4B14"/>
    <w:rsid w:val="00DA7D26"/>
    <w:rsid w:val="00DD4944"/>
    <w:rsid w:val="00DF242C"/>
    <w:rsid w:val="00E13A9C"/>
    <w:rsid w:val="00E27FF2"/>
    <w:rsid w:val="00E43B78"/>
    <w:rsid w:val="00E573BA"/>
    <w:rsid w:val="00E66E41"/>
    <w:rsid w:val="00E7118F"/>
    <w:rsid w:val="00E718C4"/>
    <w:rsid w:val="00E8308D"/>
    <w:rsid w:val="00EA4B17"/>
    <w:rsid w:val="00EA7399"/>
    <w:rsid w:val="00EB6710"/>
    <w:rsid w:val="00EE7FA7"/>
    <w:rsid w:val="00F15A32"/>
    <w:rsid w:val="00F22F5C"/>
    <w:rsid w:val="00F26EE6"/>
    <w:rsid w:val="00F543AF"/>
    <w:rsid w:val="00F633E0"/>
    <w:rsid w:val="00F703FE"/>
    <w:rsid w:val="00F92E90"/>
    <w:rsid w:val="00FA3D55"/>
    <w:rsid w:val="00FC3D69"/>
    <w:rsid w:val="00FD4A52"/>
    <w:rsid w:val="00FE339A"/>
    <w:rsid w:val="00FF00FD"/>
    <w:rsid w:val="00FF1181"/>
    <w:rsid w:val="00FF6F4A"/>
    <w:rsid w:val="00FF6F9E"/>
  </w:rsids>
  <m:mathPr>
    <m:mathFont m:val="Cambria Math"/>
    <m:brkBin m:val="before"/>
    <m:brkBinSub m:val="--"/>
    <m:smallFrac/>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141"/>
    <o:shapelayout v:ext="edit">
      <o:idmap v:ext="edit" data="1"/>
    </o:shapelayout>
  </w:shapeDefaults>
  <w:decimalSymbol w:val=","/>
  <w:listSeparator w:val=";"/>
  <w14:docId w14:val="1722397A"/>
  <w15:docId w15:val="{79A969C1-75EF-4966-B143-148203387E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808F7"/>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styleId="Gl">
    <w:name w:val="Strong"/>
    <w:basedOn w:val="VarsaylanParagrafYazTipi"/>
    <w:uiPriority w:val="22"/>
    <w:qFormat/>
    <w:rsid w:val="00E7118F"/>
    <w:rPr>
      <w:b/>
      <w:bCs/>
    </w:rPr>
  </w:style>
  <w:style w:type="paragraph" w:styleId="ListeParagraf">
    <w:name w:val="List Paragraph"/>
    <w:basedOn w:val="Normal"/>
    <w:uiPriority w:val="34"/>
    <w:qFormat/>
    <w:rsid w:val="00E7118F"/>
    <w:pPr>
      <w:ind w:left="720"/>
      <w:contextualSpacing/>
    </w:pPr>
  </w:style>
  <w:style w:type="paragraph" w:styleId="BalonMetni">
    <w:name w:val="Balloon Text"/>
    <w:basedOn w:val="Normal"/>
    <w:link w:val="BalonMetniChar"/>
    <w:uiPriority w:val="99"/>
    <w:semiHidden/>
    <w:unhideWhenUsed/>
    <w:rsid w:val="00307E00"/>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307E00"/>
    <w:rPr>
      <w:rFonts w:ascii="Segoe UI" w:hAnsi="Segoe UI" w:cs="Segoe UI"/>
      <w:sz w:val="18"/>
      <w:szCs w:val="18"/>
    </w:rPr>
  </w:style>
  <w:style w:type="paragraph" w:styleId="stBilgi">
    <w:name w:val="header"/>
    <w:basedOn w:val="Normal"/>
    <w:link w:val="stBilgiChar"/>
    <w:uiPriority w:val="99"/>
    <w:unhideWhenUsed/>
    <w:rsid w:val="00523780"/>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523780"/>
  </w:style>
  <w:style w:type="paragraph" w:styleId="AltBilgi">
    <w:name w:val="footer"/>
    <w:basedOn w:val="Normal"/>
    <w:link w:val="AltBilgiChar"/>
    <w:uiPriority w:val="99"/>
    <w:unhideWhenUsed/>
    <w:rsid w:val="00523780"/>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523780"/>
  </w:style>
  <w:style w:type="table" w:styleId="TabloKlavuzu">
    <w:name w:val="Table Grid"/>
    <w:basedOn w:val="NormalTablo"/>
    <w:uiPriority w:val="39"/>
    <w:rsid w:val="00691D0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8F1C05"/>
    <w:pPr>
      <w:spacing w:before="100" w:beforeAutospacing="1" w:after="100" w:afterAutospacing="1" w:line="240" w:lineRule="auto"/>
    </w:pPr>
    <w:rPr>
      <w:rFonts w:ascii="Times New Roman" w:eastAsia="Times New Roman" w:hAnsi="Times New Roman" w:cs="Times New Roman"/>
      <w:sz w:val="24"/>
      <w:szCs w:val="24"/>
      <w:lang w:eastAsia="tr-TR"/>
    </w:rPr>
  </w:style>
  <w:style w:type="numbering" w:customStyle="1" w:styleId="Stil1">
    <w:name w:val="Stil1"/>
    <w:uiPriority w:val="99"/>
    <w:rsid w:val="005E1F59"/>
    <w:pPr>
      <w:numPr>
        <w:numId w:val="5"/>
      </w:numPr>
    </w:pPr>
  </w:style>
  <w:style w:type="character" w:customStyle="1" w:styleId="apple-converted-space">
    <w:name w:val="apple-converted-space"/>
    <w:basedOn w:val="VarsaylanParagrafYazTipi"/>
    <w:rsid w:val="00D85E49"/>
  </w:style>
  <w:style w:type="paragraph" w:styleId="GvdeMetni">
    <w:name w:val="Body Text"/>
    <w:basedOn w:val="Normal"/>
    <w:link w:val="GvdeMetniChar"/>
    <w:unhideWhenUsed/>
    <w:rsid w:val="000A0EC2"/>
    <w:pPr>
      <w:widowControl w:val="0"/>
      <w:suppressAutoHyphens/>
      <w:spacing w:after="120" w:line="240" w:lineRule="auto"/>
    </w:pPr>
    <w:rPr>
      <w:rFonts w:ascii="Times New Roman" w:eastAsia="Lucida Sans Unicode" w:hAnsi="Times New Roman" w:cs="Times New Roman"/>
      <w:kern w:val="2"/>
      <w:sz w:val="24"/>
      <w:szCs w:val="24"/>
      <w:lang w:eastAsia="tr-TR"/>
    </w:rPr>
  </w:style>
  <w:style w:type="character" w:customStyle="1" w:styleId="GvdeMetniChar">
    <w:name w:val="Gövde Metni Char"/>
    <w:basedOn w:val="VarsaylanParagrafYazTipi"/>
    <w:link w:val="GvdeMetni"/>
    <w:rsid w:val="000A0EC2"/>
    <w:rPr>
      <w:rFonts w:ascii="Times New Roman" w:eastAsia="Lucida Sans Unicode" w:hAnsi="Times New Roman" w:cs="Times New Roman"/>
      <w:kern w:val="2"/>
      <w:sz w:val="24"/>
      <w:szCs w:val="24"/>
      <w:lang w:eastAsia="tr-TR"/>
    </w:rPr>
  </w:style>
  <w:style w:type="paragraph" w:styleId="AralkYok">
    <w:name w:val="No Spacing"/>
    <w:uiPriority w:val="1"/>
    <w:qFormat/>
    <w:rsid w:val="00B46B37"/>
    <w:pPr>
      <w:spacing w:after="0" w:line="240" w:lineRule="auto"/>
    </w:pPr>
  </w:style>
  <w:style w:type="character" w:styleId="AklamaBavurusu">
    <w:name w:val="annotation reference"/>
    <w:basedOn w:val="VarsaylanParagrafYazTipi"/>
    <w:uiPriority w:val="99"/>
    <w:semiHidden/>
    <w:unhideWhenUsed/>
    <w:rsid w:val="007660B0"/>
    <w:rPr>
      <w:sz w:val="16"/>
      <w:szCs w:val="16"/>
    </w:rPr>
  </w:style>
  <w:style w:type="paragraph" w:styleId="AklamaMetni">
    <w:name w:val="annotation text"/>
    <w:basedOn w:val="Normal"/>
    <w:link w:val="AklamaMetniChar"/>
    <w:uiPriority w:val="99"/>
    <w:semiHidden/>
    <w:unhideWhenUsed/>
    <w:rsid w:val="007660B0"/>
    <w:pPr>
      <w:spacing w:line="240" w:lineRule="auto"/>
    </w:pPr>
    <w:rPr>
      <w:sz w:val="20"/>
      <w:szCs w:val="20"/>
    </w:rPr>
  </w:style>
  <w:style w:type="character" w:customStyle="1" w:styleId="AklamaMetniChar">
    <w:name w:val="Açıklama Metni Char"/>
    <w:basedOn w:val="VarsaylanParagrafYazTipi"/>
    <w:link w:val="AklamaMetni"/>
    <w:uiPriority w:val="99"/>
    <w:semiHidden/>
    <w:rsid w:val="007660B0"/>
    <w:rPr>
      <w:sz w:val="20"/>
      <w:szCs w:val="20"/>
    </w:rPr>
  </w:style>
  <w:style w:type="paragraph" w:styleId="AklamaKonusu">
    <w:name w:val="annotation subject"/>
    <w:basedOn w:val="AklamaMetni"/>
    <w:next w:val="AklamaMetni"/>
    <w:link w:val="AklamaKonusuChar"/>
    <w:uiPriority w:val="99"/>
    <w:semiHidden/>
    <w:unhideWhenUsed/>
    <w:rsid w:val="007660B0"/>
    <w:rPr>
      <w:b/>
      <w:bCs/>
    </w:rPr>
  </w:style>
  <w:style w:type="character" w:customStyle="1" w:styleId="AklamaKonusuChar">
    <w:name w:val="Açıklama Konusu Char"/>
    <w:basedOn w:val="AklamaMetniChar"/>
    <w:link w:val="AklamaKonusu"/>
    <w:uiPriority w:val="99"/>
    <w:semiHidden/>
    <w:rsid w:val="007660B0"/>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584484">
      <w:bodyDiv w:val="1"/>
      <w:marLeft w:val="0"/>
      <w:marRight w:val="0"/>
      <w:marTop w:val="0"/>
      <w:marBottom w:val="0"/>
      <w:divBdr>
        <w:top w:val="none" w:sz="0" w:space="0" w:color="auto"/>
        <w:left w:val="none" w:sz="0" w:space="0" w:color="auto"/>
        <w:bottom w:val="none" w:sz="0" w:space="0" w:color="auto"/>
        <w:right w:val="none" w:sz="0" w:space="0" w:color="auto"/>
      </w:divBdr>
    </w:div>
    <w:div w:id="295529952">
      <w:bodyDiv w:val="1"/>
      <w:marLeft w:val="0"/>
      <w:marRight w:val="0"/>
      <w:marTop w:val="0"/>
      <w:marBottom w:val="0"/>
      <w:divBdr>
        <w:top w:val="none" w:sz="0" w:space="0" w:color="auto"/>
        <w:left w:val="none" w:sz="0" w:space="0" w:color="auto"/>
        <w:bottom w:val="none" w:sz="0" w:space="0" w:color="auto"/>
        <w:right w:val="none" w:sz="0" w:space="0" w:color="auto"/>
      </w:divBdr>
    </w:div>
    <w:div w:id="335235971">
      <w:bodyDiv w:val="1"/>
      <w:marLeft w:val="0"/>
      <w:marRight w:val="0"/>
      <w:marTop w:val="0"/>
      <w:marBottom w:val="0"/>
      <w:divBdr>
        <w:top w:val="none" w:sz="0" w:space="0" w:color="auto"/>
        <w:left w:val="none" w:sz="0" w:space="0" w:color="auto"/>
        <w:bottom w:val="none" w:sz="0" w:space="0" w:color="auto"/>
        <w:right w:val="none" w:sz="0" w:space="0" w:color="auto"/>
      </w:divBdr>
    </w:div>
    <w:div w:id="444233126">
      <w:bodyDiv w:val="1"/>
      <w:marLeft w:val="0"/>
      <w:marRight w:val="0"/>
      <w:marTop w:val="0"/>
      <w:marBottom w:val="0"/>
      <w:divBdr>
        <w:top w:val="none" w:sz="0" w:space="0" w:color="auto"/>
        <w:left w:val="none" w:sz="0" w:space="0" w:color="auto"/>
        <w:bottom w:val="none" w:sz="0" w:space="0" w:color="auto"/>
        <w:right w:val="none" w:sz="0" w:space="0" w:color="auto"/>
      </w:divBdr>
    </w:div>
    <w:div w:id="504785914">
      <w:bodyDiv w:val="1"/>
      <w:marLeft w:val="0"/>
      <w:marRight w:val="0"/>
      <w:marTop w:val="0"/>
      <w:marBottom w:val="0"/>
      <w:divBdr>
        <w:top w:val="none" w:sz="0" w:space="0" w:color="auto"/>
        <w:left w:val="none" w:sz="0" w:space="0" w:color="auto"/>
        <w:bottom w:val="none" w:sz="0" w:space="0" w:color="auto"/>
        <w:right w:val="none" w:sz="0" w:space="0" w:color="auto"/>
      </w:divBdr>
    </w:div>
    <w:div w:id="560943835">
      <w:bodyDiv w:val="1"/>
      <w:marLeft w:val="0"/>
      <w:marRight w:val="0"/>
      <w:marTop w:val="0"/>
      <w:marBottom w:val="0"/>
      <w:divBdr>
        <w:top w:val="none" w:sz="0" w:space="0" w:color="auto"/>
        <w:left w:val="none" w:sz="0" w:space="0" w:color="auto"/>
        <w:bottom w:val="none" w:sz="0" w:space="0" w:color="auto"/>
        <w:right w:val="none" w:sz="0" w:space="0" w:color="auto"/>
      </w:divBdr>
    </w:div>
    <w:div w:id="643899580">
      <w:bodyDiv w:val="1"/>
      <w:marLeft w:val="0"/>
      <w:marRight w:val="0"/>
      <w:marTop w:val="0"/>
      <w:marBottom w:val="0"/>
      <w:divBdr>
        <w:top w:val="none" w:sz="0" w:space="0" w:color="auto"/>
        <w:left w:val="none" w:sz="0" w:space="0" w:color="auto"/>
        <w:bottom w:val="none" w:sz="0" w:space="0" w:color="auto"/>
        <w:right w:val="none" w:sz="0" w:space="0" w:color="auto"/>
      </w:divBdr>
    </w:div>
    <w:div w:id="702947448">
      <w:bodyDiv w:val="1"/>
      <w:marLeft w:val="0"/>
      <w:marRight w:val="0"/>
      <w:marTop w:val="0"/>
      <w:marBottom w:val="0"/>
      <w:divBdr>
        <w:top w:val="none" w:sz="0" w:space="0" w:color="auto"/>
        <w:left w:val="none" w:sz="0" w:space="0" w:color="auto"/>
        <w:bottom w:val="none" w:sz="0" w:space="0" w:color="auto"/>
        <w:right w:val="none" w:sz="0" w:space="0" w:color="auto"/>
      </w:divBdr>
    </w:div>
    <w:div w:id="1062558320">
      <w:bodyDiv w:val="1"/>
      <w:marLeft w:val="0"/>
      <w:marRight w:val="0"/>
      <w:marTop w:val="0"/>
      <w:marBottom w:val="0"/>
      <w:divBdr>
        <w:top w:val="none" w:sz="0" w:space="0" w:color="auto"/>
        <w:left w:val="none" w:sz="0" w:space="0" w:color="auto"/>
        <w:bottom w:val="none" w:sz="0" w:space="0" w:color="auto"/>
        <w:right w:val="none" w:sz="0" w:space="0" w:color="auto"/>
      </w:divBdr>
    </w:div>
    <w:div w:id="1186863565">
      <w:bodyDiv w:val="1"/>
      <w:marLeft w:val="0"/>
      <w:marRight w:val="0"/>
      <w:marTop w:val="0"/>
      <w:marBottom w:val="0"/>
      <w:divBdr>
        <w:top w:val="none" w:sz="0" w:space="0" w:color="auto"/>
        <w:left w:val="none" w:sz="0" w:space="0" w:color="auto"/>
        <w:bottom w:val="none" w:sz="0" w:space="0" w:color="auto"/>
        <w:right w:val="none" w:sz="0" w:space="0" w:color="auto"/>
      </w:divBdr>
    </w:div>
    <w:div w:id="1217084291">
      <w:bodyDiv w:val="1"/>
      <w:marLeft w:val="0"/>
      <w:marRight w:val="0"/>
      <w:marTop w:val="0"/>
      <w:marBottom w:val="0"/>
      <w:divBdr>
        <w:top w:val="none" w:sz="0" w:space="0" w:color="auto"/>
        <w:left w:val="none" w:sz="0" w:space="0" w:color="auto"/>
        <w:bottom w:val="none" w:sz="0" w:space="0" w:color="auto"/>
        <w:right w:val="none" w:sz="0" w:space="0" w:color="auto"/>
      </w:divBdr>
    </w:div>
    <w:div w:id="1241057539">
      <w:bodyDiv w:val="1"/>
      <w:marLeft w:val="0"/>
      <w:marRight w:val="0"/>
      <w:marTop w:val="0"/>
      <w:marBottom w:val="0"/>
      <w:divBdr>
        <w:top w:val="none" w:sz="0" w:space="0" w:color="auto"/>
        <w:left w:val="none" w:sz="0" w:space="0" w:color="auto"/>
        <w:bottom w:val="none" w:sz="0" w:space="0" w:color="auto"/>
        <w:right w:val="none" w:sz="0" w:space="0" w:color="auto"/>
      </w:divBdr>
    </w:div>
    <w:div w:id="1457869031">
      <w:bodyDiv w:val="1"/>
      <w:marLeft w:val="0"/>
      <w:marRight w:val="0"/>
      <w:marTop w:val="0"/>
      <w:marBottom w:val="0"/>
      <w:divBdr>
        <w:top w:val="none" w:sz="0" w:space="0" w:color="auto"/>
        <w:left w:val="none" w:sz="0" w:space="0" w:color="auto"/>
        <w:bottom w:val="none" w:sz="0" w:space="0" w:color="auto"/>
        <w:right w:val="none" w:sz="0" w:space="0" w:color="auto"/>
      </w:divBdr>
    </w:div>
    <w:div w:id="1645543485">
      <w:bodyDiv w:val="1"/>
      <w:marLeft w:val="0"/>
      <w:marRight w:val="0"/>
      <w:marTop w:val="0"/>
      <w:marBottom w:val="0"/>
      <w:divBdr>
        <w:top w:val="none" w:sz="0" w:space="0" w:color="auto"/>
        <w:left w:val="none" w:sz="0" w:space="0" w:color="auto"/>
        <w:bottom w:val="none" w:sz="0" w:space="0" w:color="auto"/>
        <w:right w:val="none" w:sz="0" w:space="0" w:color="auto"/>
      </w:divBdr>
    </w:div>
    <w:div w:id="1768190619">
      <w:bodyDiv w:val="1"/>
      <w:marLeft w:val="0"/>
      <w:marRight w:val="0"/>
      <w:marTop w:val="0"/>
      <w:marBottom w:val="0"/>
      <w:divBdr>
        <w:top w:val="none" w:sz="0" w:space="0" w:color="auto"/>
        <w:left w:val="none" w:sz="0" w:space="0" w:color="auto"/>
        <w:bottom w:val="none" w:sz="0" w:space="0" w:color="auto"/>
        <w:right w:val="none" w:sz="0" w:space="0" w:color="auto"/>
      </w:divBdr>
    </w:div>
    <w:div w:id="19695794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8.emf"/><Relationship Id="rId21" Type="http://schemas.openxmlformats.org/officeDocument/2006/relationships/image" Target="media/image9.emf"/><Relationship Id="rId34" Type="http://schemas.openxmlformats.org/officeDocument/2006/relationships/oleObject" Target="embeddings/oleObject12.bin"/><Relationship Id="rId42" Type="http://schemas.openxmlformats.org/officeDocument/2006/relationships/oleObject" Target="embeddings/oleObject16.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3.emf"/><Relationship Id="rId41"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7.emf"/><Relationship Id="rId40" Type="http://schemas.openxmlformats.org/officeDocument/2006/relationships/oleObject" Target="embeddings/oleObject15.bin"/><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9.bin"/><Relationship Id="rId36" Type="http://schemas.openxmlformats.org/officeDocument/2006/relationships/oleObject" Target="embeddings/oleObject13.bin"/><Relationship Id="rId10" Type="http://schemas.openxmlformats.org/officeDocument/2006/relationships/image" Target="media/image3.jpeg"/><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2.emf"/><Relationship Id="rId30" Type="http://schemas.openxmlformats.org/officeDocument/2006/relationships/oleObject" Target="embeddings/oleObject10.bin"/><Relationship Id="rId35" Type="http://schemas.openxmlformats.org/officeDocument/2006/relationships/image" Target="media/image16.emf"/><Relationship Id="rId43"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oleObject" Target="embeddings/oleObject14.bin"/></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8AA843-4A94-46FC-9E74-75297CAEEF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7</TotalTime>
  <Pages>38</Pages>
  <Words>6541</Words>
  <Characters>37287</Characters>
  <Application>Microsoft Office Word</Application>
  <DocSecurity>0</DocSecurity>
  <Lines>310</Lines>
  <Paragraphs>87</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437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rap YAHŞİ</dc:creator>
  <cp:keywords/>
  <dc:description/>
  <cp:lastModifiedBy>Osman KAPLAN</cp:lastModifiedBy>
  <cp:revision>95</cp:revision>
  <cp:lastPrinted>2015-07-15T12:55:00Z</cp:lastPrinted>
  <dcterms:created xsi:type="dcterms:W3CDTF">2015-07-06T13:45:00Z</dcterms:created>
  <dcterms:modified xsi:type="dcterms:W3CDTF">2021-09-09T12:04:00Z</dcterms:modified>
</cp:coreProperties>
</file>